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74AF" w:rsidRDefault="002E74AF" w:rsidP="002E74AF">
      <w:pPr>
        <w:jc w:val="center"/>
        <w:rPr>
          <w:b/>
          <w:sz w:val="40"/>
          <w:szCs w:val="40"/>
        </w:rPr>
      </w:pPr>
      <w:r w:rsidRPr="002E74AF">
        <w:rPr>
          <w:b/>
          <w:sz w:val="40"/>
          <w:szCs w:val="40"/>
        </w:rPr>
        <w:t>Technisch ontwerp database</w:t>
      </w: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sdt>
      <w:sdtPr>
        <w:id w:val="-500427624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7F3453" w:rsidRDefault="007F3453">
          <w:pPr>
            <w:pStyle w:val="Kopvaninhoudsopgave"/>
          </w:pPr>
          <w:r>
            <w:t>Inhoudsopgave</w:t>
          </w:r>
        </w:p>
        <w:p w:rsidR="000C69A3" w:rsidRDefault="007F345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3558394" w:history="1">
            <w:r w:rsidR="000C69A3" w:rsidRPr="00E24BB1">
              <w:rPr>
                <w:rStyle w:val="Hyperlink"/>
                <w:noProof/>
              </w:rPr>
              <w:t>ER-model Zorggroep</w:t>
            </w:r>
            <w:r w:rsidR="000C69A3">
              <w:rPr>
                <w:noProof/>
                <w:webHidden/>
              </w:rPr>
              <w:tab/>
            </w:r>
            <w:r w:rsidR="000C69A3">
              <w:rPr>
                <w:noProof/>
                <w:webHidden/>
              </w:rPr>
              <w:fldChar w:fldCharType="begin"/>
            </w:r>
            <w:r w:rsidR="000C69A3">
              <w:rPr>
                <w:noProof/>
                <w:webHidden/>
              </w:rPr>
              <w:instrText xml:space="preserve"> PAGEREF _Toc473558394 \h </w:instrText>
            </w:r>
            <w:r w:rsidR="000C69A3">
              <w:rPr>
                <w:noProof/>
                <w:webHidden/>
              </w:rPr>
            </w:r>
            <w:r w:rsidR="000C69A3">
              <w:rPr>
                <w:noProof/>
                <w:webHidden/>
              </w:rPr>
              <w:fldChar w:fldCharType="separate"/>
            </w:r>
            <w:r w:rsidR="000C69A3">
              <w:rPr>
                <w:noProof/>
                <w:webHidden/>
              </w:rPr>
              <w:t>3</w:t>
            </w:r>
            <w:r w:rsidR="000C69A3"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395" w:history="1">
            <w:r w:rsidRPr="00E24BB1">
              <w:rPr>
                <w:rStyle w:val="Hyperlink"/>
                <w:noProof/>
              </w:rPr>
              <w:t>Relationeel model Zorggroe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396" w:history="1">
            <w:r w:rsidRPr="00E24BB1">
              <w:rPr>
                <w:rStyle w:val="Hyperlink"/>
                <w:noProof/>
              </w:rPr>
              <w:t>Installatie postgreSQL(lapto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397" w:history="1">
            <w:r w:rsidRPr="00E24BB1">
              <w:rPr>
                <w:rStyle w:val="Hyperlink"/>
                <w:noProof/>
              </w:rPr>
              <w:t>Installatie PostgreSQL (Raspberry P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398" w:history="1">
            <w:r w:rsidRPr="00E24BB1">
              <w:rPr>
                <w:rStyle w:val="Hyperlink"/>
                <w:noProof/>
              </w:rPr>
              <w:t>Gegevens invoeren in pgAdmin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399" w:history="1">
            <w:r w:rsidRPr="00E24BB1">
              <w:rPr>
                <w:rStyle w:val="Hyperlink"/>
                <w:noProof/>
              </w:rPr>
              <w:t>Gegevens toevoegen/verwijderen in pgAdmin4(pyth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0" w:history="1">
            <w:r w:rsidRPr="00E24BB1">
              <w:rPr>
                <w:rStyle w:val="Hyperlink"/>
                <w:noProof/>
              </w:rPr>
              <w:t>Gegevens woning toevoe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1" w:history="1">
            <w:r w:rsidRPr="00E24BB1">
              <w:rPr>
                <w:rStyle w:val="Hyperlink"/>
                <w:noProof/>
              </w:rPr>
              <w:t>gegevens noodmeldingen toevoe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2" w:history="1">
            <w:r w:rsidRPr="00E24BB1">
              <w:rPr>
                <w:rStyle w:val="Hyperlink"/>
                <w:noProof/>
              </w:rPr>
              <w:t>gegevens noodmeldingen clea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3" w:history="1">
            <w:r w:rsidRPr="00E24BB1">
              <w:rPr>
                <w:rStyle w:val="Hyperlink"/>
                <w:rFonts w:eastAsia="Times New Roman"/>
                <w:noProof/>
                <w:lang w:eastAsia="nl-NL"/>
              </w:rPr>
              <w:t>gegevens noodmeldingen verwijd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4" w:history="1">
            <w:r w:rsidRPr="00E24BB1">
              <w:rPr>
                <w:rStyle w:val="Hyperlink"/>
                <w:noProof/>
              </w:rPr>
              <w:t>gegevens tabel select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5" w:history="1">
            <w:r w:rsidRPr="00E24BB1">
              <w:rPr>
                <w:rStyle w:val="Hyperlink"/>
                <w:noProof/>
                <w:lang w:eastAsia="nl-NL"/>
              </w:rPr>
              <w:t>gegevens jaar/maand/dag van de datum van noodmeldingen select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69A3" w:rsidRDefault="000C69A3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558406" w:history="1">
            <w:r w:rsidRPr="00E24BB1">
              <w:rPr>
                <w:rStyle w:val="Hyperlink"/>
                <w:noProof/>
              </w:rPr>
              <w:t>gegevens noodmeldingen toevoegen (rp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558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3453" w:rsidRDefault="007F3453">
          <w:r>
            <w:rPr>
              <w:b/>
              <w:bCs/>
            </w:rPr>
            <w:fldChar w:fldCharType="end"/>
          </w:r>
        </w:p>
      </w:sdtContent>
    </w:sdt>
    <w:p w:rsidR="0050445E" w:rsidRPr="0050445E" w:rsidRDefault="0050445E" w:rsidP="0050445E">
      <w:pPr>
        <w:rPr>
          <w:b/>
          <w:sz w:val="24"/>
          <w:szCs w:val="24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50445E" w:rsidRDefault="0050445E" w:rsidP="0050445E">
      <w:pPr>
        <w:rPr>
          <w:b/>
          <w:sz w:val="30"/>
          <w:szCs w:val="30"/>
        </w:rPr>
      </w:pPr>
    </w:p>
    <w:p w:rsidR="002E74AF" w:rsidRDefault="002E74AF" w:rsidP="0050445E">
      <w:pPr>
        <w:pStyle w:val="Kop1"/>
      </w:pPr>
      <w:bookmarkStart w:id="0" w:name="_Toc473558394"/>
      <w:r>
        <w:lastRenderedPageBreak/>
        <w:t>ER-model</w:t>
      </w:r>
      <w:r w:rsidR="00BE3AAA">
        <w:t xml:space="preserve"> Zorggroep</w:t>
      </w:r>
      <w:bookmarkEnd w:id="0"/>
    </w:p>
    <w:p w:rsidR="002E74AF" w:rsidRDefault="002E74AF" w:rsidP="002E74AF">
      <w:pPr>
        <w:jc w:val="center"/>
        <w:rPr>
          <w:b/>
          <w:sz w:val="30"/>
          <w:szCs w:val="30"/>
        </w:rPr>
      </w:pPr>
    </w:p>
    <w:p w:rsidR="0050445E" w:rsidRDefault="009A1908" w:rsidP="002E74AF">
      <w:pPr>
        <w:jc w:val="center"/>
        <w:rPr>
          <w:b/>
          <w:sz w:val="30"/>
          <w:szCs w:val="30"/>
        </w:rPr>
      </w:pPr>
      <w:r>
        <w:object w:dxaOrig="8866" w:dyaOrig="14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8" type="#_x0000_t75" style="width:372pt;height:591pt" o:ole="">
            <v:imagedata r:id="rId6" o:title=""/>
          </v:shape>
          <o:OLEObject Type="Embed" ProgID="Visio.Drawing.15" ShapeID="_x0000_i1178" DrawAspect="Content" ObjectID="_1547308599" r:id="rId7"/>
        </w:object>
      </w:r>
    </w:p>
    <w:p w:rsidR="006608D2" w:rsidRPr="007F3453" w:rsidRDefault="006608D2" w:rsidP="007F3453">
      <w:pPr>
        <w:jc w:val="center"/>
        <w:rPr>
          <w:b/>
          <w:sz w:val="30"/>
          <w:szCs w:val="30"/>
        </w:rPr>
      </w:pPr>
    </w:p>
    <w:p w:rsidR="002E74AF" w:rsidRPr="002E74AF" w:rsidRDefault="002E74AF" w:rsidP="0050445E">
      <w:pPr>
        <w:pStyle w:val="Kop1"/>
      </w:pPr>
      <w:bookmarkStart w:id="1" w:name="_Toc473558395"/>
      <w:r>
        <w:lastRenderedPageBreak/>
        <w:t>Relationeel model</w:t>
      </w:r>
      <w:r w:rsidR="00BE3AAA">
        <w:t xml:space="preserve"> Zorggroep</w:t>
      </w:r>
      <w:bookmarkEnd w:id="1"/>
    </w:p>
    <w:p w:rsidR="002E74AF" w:rsidRDefault="002E74AF" w:rsidP="002E74AF"/>
    <w:p w:rsidR="002E74AF" w:rsidRDefault="000D31A5" w:rsidP="009A1908">
      <w:r>
        <w:rPr>
          <w:noProof/>
          <w:lang w:eastAsia="nl-NL"/>
        </w:rPr>
        <w:drawing>
          <wp:inline distT="0" distB="0" distL="0" distR="0">
            <wp:extent cx="5760720" cy="4345457"/>
            <wp:effectExtent l="0" t="0" r="0" b="0"/>
            <wp:docPr id="13" name="Afbeelding 13" descr="C:\Users\donal\AppData\Local\Microsoft\Windows\INetCacheContent.Word\2017-01-30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 descr="C:\Users\donal\AppData\Local\Microsoft\Windows\INetCacheContent.Word\2017-01-30 (3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345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31A5" w:rsidRDefault="000D31A5" w:rsidP="009A1908"/>
    <w:p w:rsidR="000D31A5" w:rsidRDefault="000D31A5" w:rsidP="009A1908"/>
    <w:p w:rsidR="000D31A5" w:rsidRDefault="000D31A5" w:rsidP="009A1908"/>
    <w:p w:rsidR="000D31A5" w:rsidRDefault="000D31A5" w:rsidP="009A1908"/>
    <w:p w:rsidR="000D31A5" w:rsidRDefault="000D31A5" w:rsidP="009A1908"/>
    <w:p w:rsidR="000D31A5" w:rsidRDefault="000D31A5" w:rsidP="009A1908"/>
    <w:p w:rsidR="000D31A5" w:rsidRDefault="000D31A5" w:rsidP="009A1908"/>
    <w:p w:rsidR="000D31A5" w:rsidRPr="009A1908" w:rsidRDefault="000D31A5" w:rsidP="009A1908"/>
    <w:p w:rsidR="006608D2" w:rsidRPr="006608D2" w:rsidRDefault="000D31A5" w:rsidP="006608D2">
      <w:r w:rsidRPr="000D31A5">
        <w:drawing>
          <wp:inline distT="0" distB="0" distL="0" distR="0">
            <wp:extent cx="5760720" cy="1456965"/>
            <wp:effectExtent l="0" t="0" r="0" b="0"/>
            <wp:docPr id="16" name="Afbeelding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456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4F6E" w:rsidRDefault="00110399" w:rsidP="0050445E">
      <w:pPr>
        <w:pStyle w:val="Kop1"/>
      </w:pPr>
      <w:bookmarkStart w:id="2" w:name="_Toc473558396"/>
      <w:r w:rsidRPr="00110399">
        <w:lastRenderedPageBreak/>
        <w:t xml:space="preserve">Installatie </w:t>
      </w:r>
      <w:proofErr w:type="spellStart"/>
      <w:r w:rsidRPr="00110399">
        <w:t>postgre</w:t>
      </w:r>
      <w:r w:rsidR="00802F4E">
        <w:t>SQL</w:t>
      </w:r>
      <w:proofErr w:type="spellEnd"/>
      <w:r w:rsidR="00802F4E">
        <w:t>(laptop)</w:t>
      </w:r>
      <w:bookmarkEnd w:id="2"/>
      <w:r w:rsidR="00802F4E">
        <w:t xml:space="preserve"> </w:t>
      </w:r>
    </w:p>
    <w:p w:rsidR="0050445E" w:rsidRPr="0050445E" w:rsidRDefault="0050445E" w:rsidP="0050445E"/>
    <w:p w:rsidR="00BC59AA" w:rsidRDefault="00110399" w:rsidP="00110399">
      <w:pPr>
        <w:rPr>
          <w:sz w:val="24"/>
          <w:szCs w:val="24"/>
        </w:rPr>
      </w:pPr>
      <w:r>
        <w:rPr>
          <w:sz w:val="24"/>
          <w:szCs w:val="24"/>
        </w:rPr>
        <w:t>Versie: PostgreSQL: 9.6</w:t>
      </w:r>
    </w:p>
    <w:p w:rsidR="00110399" w:rsidRDefault="00110399" w:rsidP="00110399">
      <w:pPr>
        <w:rPr>
          <w:sz w:val="24"/>
          <w:szCs w:val="24"/>
        </w:rPr>
      </w:pPr>
      <w:r>
        <w:rPr>
          <w:sz w:val="24"/>
          <w:szCs w:val="24"/>
        </w:rPr>
        <w:t>Stappenplan:</w:t>
      </w:r>
    </w:p>
    <w:p w:rsidR="00BC59AA" w:rsidRPr="0050445E" w:rsidRDefault="00110399" w:rsidP="0050445E">
      <w:pPr>
        <w:pStyle w:val="Lijstalinea"/>
        <w:numPr>
          <w:ilvl w:val="0"/>
          <w:numId w:val="4"/>
        </w:numPr>
        <w:rPr>
          <w:sz w:val="24"/>
          <w:szCs w:val="24"/>
        </w:rPr>
      </w:pPr>
      <w:r w:rsidRPr="0050445E">
        <w:rPr>
          <w:sz w:val="24"/>
          <w:szCs w:val="24"/>
        </w:rPr>
        <w:t>Ga naar website:</w:t>
      </w:r>
      <w:r w:rsidR="00BC59AA" w:rsidRPr="0050445E">
        <w:rPr>
          <w:sz w:val="24"/>
          <w:szCs w:val="24"/>
        </w:rPr>
        <w:t xml:space="preserve"> </w:t>
      </w:r>
      <w:hyperlink r:id="rId10" w:history="1">
        <w:r w:rsidRPr="007F3453">
          <w:rPr>
            <w:rStyle w:val="Hyperlink"/>
            <w:sz w:val="20"/>
            <w:szCs w:val="20"/>
          </w:rPr>
          <w:t>http://www.enterprisedb.com/products/pgdownload.do</w:t>
        </w:r>
      </w:hyperlink>
      <w:r w:rsidRPr="0050445E">
        <w:rPr>
          <w:sz w:val="24"/>
          <w:szCs w:val="24"/>
        </w:rPr>
        <w:t xml:space="preserve"> en kies </w:t>
      </w:r>
      <w:r w:rsidR="00CE03A4" w:rsidRPr="0050445E">
        <w:rPr>
          <w:sz w:val="24"/>
          <w:szCs w:val="24"/>
        </w:rPr>
        <w:t>de juiste</w:t>
      </w:r>
      <w:r w:rsidR="00BC59AA" w:rsidRPr="0050445E">
        <w:rPr>
          <w:sz w:val="24"/>
          <w:szCs w:val="24"/>
        </w:rPr>
        <w:t xml:space="preserve"> </w:t>
      </w:r>
      <w:r w:rsidR="00254CBA" w:rsidRPr="0050445E">
        <w:rPr>
          <w:sz w:val="24"/>
          <w:szCs w:val="24"/>
        </w:rPr>
        <w:t xml:space="preserve">versie en </w:t>
      </w:r>
      <w:r w:rsidR="00BC59AA" w:rsidRPr="0050445E">
        <w:rPr>
          <w:sz w:val="24"/>
          <w:szCs w:val="24"/>
        </w:rPr>
        <w:t>operating system</w:t>
      </w:r>
      <w:r w:rsidR="00254CBA" w:rsidRPr="0050445E">
        <w:rPr>
          <w:sz w:val="24"/>
          <w:szCs w:val="24"/>
        </w:rPr>
        <w:t>. Klik dan op download</w:t>
      </w:r>
    </w:p>
    <w:p w:rsidR="00254CBA" w:rsidRPr="00B148F6" w:rsidRDefault="00254CBA" w:rsidP="00B148F6">
      <w:pPr>
        <w:pStyle w:val="Lijstalinea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5760720" cy="3240405"/>
            <wp:effectExtent l="0" t="0" r="0" b="7620"/>
            <wp:docPr id="1" name="Afbeelding 1" descr="C:\Users\donal\AppData\Local\Microsoft\Windows\INetCacheContent.Word\2017-01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donal\AppData\Local\Microsoft\Windows\INetCacheContent.Word\2017-01-27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CBA" w:rsidRDefault="00254CBA" w:rsidP="00254CBA">
      <w:pPr>
        <w:pStyle w:val="Lijstalinea"/>
        <w:rPr>
          <w:sz w:val="24"/>
          <w:szCs w:val="24"/>
        </w:rPr>
      </w:pPr>
    </w:p>
    <w:p w:rsidR="00950592" w:rsidRPr="0050445E" w:rsidRDefault="0050445E" w:rsidP="0050445E">
      <w:pPr>
        <w:ind w:left="36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sz w:val="24"/>
          <w:szCs w:val="24"/>
        </w:rPr>
        <w:tab/>
      </w:r>
      <w:r w:rsidR="00B148F6" w:rsidRPr="0050445E">
        <w:rPr>
          <w:sz w:val="24"/>
          <w:szCs w:val="24"/>
        </w:rPr>
        <w:t>Voer het programma uit en dan op next. Onthoud waar de file zit</w:t>
      </w:r>
      <w:r w:rsidR="0007701D" w:rsidRPr="0050445E">
        <w:rPr>
          <w:sz w:val="24"/>
          <w:szCs w:val="24"/>
        </w:rPr>
        <w:t xml:space="preserve">. Bijvoorbeeld: C:\Program Files\PostgreSQL\9.6.1. </w:t>
      </w:r>
      <w:r w:rsidR="00CE03A4" w:rsidRPr="0050445E">
        <w:rPr>
          <w:sz w:val="24"/>
          <w:szCs w:val="24"/>
        </w:rPr>
        <w:t>Onthoud</w:t>
      </w:r>
      <w:r w:rsidR="00DB6AEE">
        <w:rPr>
          <w:sz w:val="24"/>
          <w:szCs w:val="24"/>
        </w:rPr>
        <w:t xml:space="preserve"> ook</w:t>
      </w:r>
      <w:r w:rsidR="0007701D" w:rsidRPr="0050445E">
        <w:rPr>
          <w:sz w:val="24"/>
          <w:szCs w:val="24"/>
        </w:rPr>
        <w:t xml:space="preserve"> </w:t>
      </w:r>
      <w:r w:rsidR="00CE03A4" w:rsidRPr="0050445E">
        <w:rPr>
          <w:sz w:val="24"/>
          <w:szCs w:val="24"/>
        </w:rPr>
        <w:t>het</w:t>
      </w:r>
      <w:r w:rsidR="0007701D" w:rsidRPr="0050445E">
        <w:rPr>
          <w:sz w:val="24"/>
          <w:szCs w:val="24"/>
        </w:rPr>
        <w:t xml:space="preserve"> wachtwoord dat je invoert</w:t>
      </w:r>
    </w:p>
    <w:p w:rsidR="0007701D" w:rsidRDefault="0050445E" w:rsidP="0050445E">
      <w:pPr>
        <w:ind w:left="36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sz w:val="24"/>
          <w:szCs w:val="24"/>
        </w:rPr>
        <w:tab/>
      </w:r>
      <w:r w:rsidR="0007701D" w:rsidRPr="0050445E">
        <w:rPr>
          <w:sz w:val="24"/>
          <w:szCs w:val="24"/>
        </w:rPr>
        <w:t>Kies annuleren als het bij de stackbuilder window is</w:t>
      </w: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6608D2" w:rsidRDefault="006608D2" w:rsidP="00802F4E">
      <w:pPr>
        <w:pStyle w:val="Kop1"/>
        <w:rPr>
          <w:rFonts w:asciiTheme="minorHAnsi" w:eastAsiaTheme="minorHAnsi" w:hAnsiTheme="minorHAnsi" w:cstheme="minorBidi"/>
          <w:color w:val="auto"/>
          <w:sz w:val="24"/>
          <w:szCs w:val="24"/>
        </w:rPr>
      </w:pPr>
    </w:p>
    <w:p w:rsidR="006608D2" w:rsidRDefault="006608D2" w:rsidP="006608D2"/>
    <w:p w:rsidR="006608D2" w:rsidRPr="006608D2" w:rsidRDefault="006608D2" w:rsidP="006608D2"/>
    <w:p w:rsidR="00802F4E" w:rsidRDefault="00802F4E" w:rsidP="00802F4E">
      <w:pPr>
        <w:pStyle w:val="Kop1"/>
      </w:pPr>
      <w:bookmarkStart w:id="3" w:name="_Toc473558397"/>
      <w:r>
        <w:lastRenderedPageBreak/>
        <w:t xml:space="preserve">Installatie </w:t>
      </w:r>
      <w:proofErr w:type="spellStart"/>
      <w:r>
        <w:t>PostgreSQL</w:t>
      </w:r>
      <w:proofErr w:type="spellEnd"/>
      <w:r>
        <w:t xml:space="preserve"> (</w:t>
      </w:r>
      <w:proofErr w:type="spellStart"/>
      <w:r>
        <w:t>Raspberry</w:t>
      </w:r>
      <w:proofErr w:type="spellEnd"/>
      <w:r>
        <w:t xml:space="preserve"> Pi)</w:t>
      </w:r>
      <w:bookmarkEnd w:id="3"/>
    </w:p>
    <w:p w:rsidR="00802F4E" w:rsidRPr="007F3453" w:rsidRDefault="00802F4E" w:rsidP="00802F4E">
      <w:pPr>
        <w:pStyle w:val="Lijstalinea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 w:rsidRPr="00802F4E">
        <w:rPr>
          <w:sz w:val="24"/>
          <w:szCs w:val="24"/>
        </w:rPr>
        <w:t xml:space="preserve">Download putty </w:t>
      </w:r>
      <w:hyperlink r:id="rId12" w:history="1">
        <w:r w:rsidRPr="007F3453">
          <w:rPr>
            <w:rStyle w:val="Hyperlink"/>
            <w:sz w:val="20"/>
            <w:szCs w:val="20"/>
          </w:rPr>
          <w:t>http://www.chiark.greenend.org.uk/~sgtatham/putty/latest.html</w:t>
        </w:r>
      </w:hyperlink>
    </w:p>
    <w:p w:rsidR="003632F8" w:rsidRPr="00802F4E" w:rsidRDefault="00186196" w:rsidP="003632F8">
      <w:pPr>
        <w:pStyle w:val="Lijstalinea"/>
        <w:ind w:left="360"/>
        <w:rPr>
          <w:rStyle w:val="Hyperlink"/>
          <w:color w:val="auto"/>
          <w:sz w:val="24"/>
          <w:szCs w:val="24"/>
          <w:u w:val="none"/>
        </w:rPr>
      </w:pPr>
      <w:r>
        <w:rPr>
          <w:noProof/>
          <w:lang w:eastAsia="nl-NL"/>
        </w:rPr>
        <w:drawing>
          <wp:inline distT="0" distB="0" distL="0" distR="0">
            <wp:extent cx="5760720" cy="2018779"/>
            <wp:effectExtent l="0" t="0" r="0" b="635"/>
            <wp:docPr id="4" name="Afbeelding 4" descr="C:\Users\donal\AppData\Local\Microsoft\Windows\INetCacheContent.Word\2017-01-30 (1)_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onal\AppData\Local\Microsoft\Windows\INetCacheContent.Word\2017-01-30 (1)_LI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18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2F4E" w:rsidRDefault="00802F4E" w:rsidP="00802F4E">
      <w:pPr>
        <w:pStyle w:val="Lijstalinea"/>
        <w:numPr>
          <w:ilvl w:val="0"/>
          <w:numId w:val="2"/>
        </w:numPr>
        <w:rPr>
          <w:sz w:val="24"/>
          <w:szCs w:val="24"/>
        </w:rPr>
      </w:pPr>
      <w:r w:rsidRPr="00802F4E">
        <w:rPr>
          <w:sz w:val="24"/>
          <w:szCs w:val="24"/>
        </w:rPr>
        <w:t xml:space="preserve"> Start putty op en vul de host name </w:t>
      </w:r>
      <w:r w:rsidR="008D3409">
        <w:rPr>
          <w:sz w:val="24"/>
          <w:szCs w:val="24"/>
        </w:rPr>
        <w:t>IP-</w:t>
      </w:r>
      <w:r w:rsidRPr="00802F4E">
        <w:rPr>
          <w:sz w:val="24"/>
          <w:szCs w:val="24"/>
        </w:rPr>
        <w:t xml:space="preserve">adres </w:t>
      </w:r>
      <w:r w:rsidRPr="00186196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(172.24.1.1)</w:t>
      </w:r>
      <w:r w:rsidRPr="00802F4E">
        <w:rPr>
          <w:rStyle w:val="Zwaar"/>
          <w:rFonts w:ascii="Courier New" w:hAnsi="Courier New" w:cs="Courier New"/>
          <w:color w:val="0070C0"/>
          <w:sz w:val="24"/>
          <w:szCs w:val="24"/>
          <w:bdr w:val="none" w:sz="0" w:space="0" w:color="auto" w:frame="1"/>
          <w:shd w:val="clear" w:color="auto" w:fill="FFFFFF"/>
        </w:rPr>
        <w:t xml:space="preserve"> </w:t>
      </w:r>
      <w:r w:rsidRPr="00802F4E">
        <w:rPr>
          <w:sz w:val="24"/>
          <w:szCs w:val="24"/>
        </w:rPr>
        <w:t>in</w:t>
      </w:r>
    </w:p>
    <w:p w:rsidR="008D3409" w:rsidRPr="00802F4E" w:rsidRDefault="008D3409" w:rsidP="008D3409">
      <w:pPr>
        <w:pStyle w:val="Lijstalinea"/>
        <w:ind w:left="360"/>
        <w:rPr>
          <w:rStyle w:val="Zwaar"/>
          <w:b w:val="0"/>
          <w:bCs w:val="0"/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720340" cy="2408540"/>
            <wp:effectExtent l="0" t="0" r="3810" b="0"/>
            <wp:docPr id="2" name="Afbeelding 2" descr="C:\Users\donal\AppData\Local\Microsoft\Windows\INetCacheContent.Word\2017-01-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onal\AppData\Local\Microsoft\Windows\INetCacheContent.Word\2017-01-30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179" cy="2416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2F4E" w:rsidRDefault="00802F4E" w:rsidP="00802F4E">
      <w:pPr>
        <w:pStyle w:val="Lijstalinea"/>
        <w:numPr>
          <w:ilvl w:val="0"/>
          <w:numId w:val="2"/>
        </w:numPr>
        <w:rPr>
          <w:sz w:val="24"/>
          <w:szCs w:val="24"/>
        </w:rPr>
      </w:pPr>
      <w:r w:rsidRPr="00802F4E">
        <w:rPr>
          <w:sz w:val="24"/>
          <w:szCs w:val="24"/>
        </w:rPr>
        <w:t xml:space="preserve"> Log in als </w:t>
      </w:r>
      <w:proofErr w:type="spellStart"/>
      <w:r w:rsidRPr="00802F4E">
        <w:rPr>
          <w:sz w:val="24"/>
          <w:szCs w:val="24"/>
        </w:rPr>
        <w:t>admin</w:t>
      </w:r>
      <w:proofErr w:type="spellEnd"/>
      <w:r w:rsidRPr="00802F4E">
        <w:rPr>
          <w:sz w:val="24"/>
          <w:szCs w:val="24"/>
        </w:rPr>
        <w:t xml:space="preserve"> met wachtwoord </w:t>
      </w:r>
      <w:proofErr w:type="spellStart"/>
      <w:r w:rsidRPr="00802F4E">
        <w:rPr>
          <w:sz w:val="24"/>
          <w:szCs w:val="24"/>
        </w:rPr>
        <w:t>admin</w:t>
      </w:r>
      <w:proofErr w:type="spellEnd"/>
      <w:r w:rsidRPr="00802F4E">
        <w:rPr>
          <w:sz w:val="24"/>
          <w:szCs w:val="24"/>
        </w:rPr>
        <w:t xml:space="preserve"> (wachtwoord is niet zichtbaar i.v.m. veiligheid</w:t>
      </w:r>
    </w:p>
    <w:p w:rsidR="00B74B99" w:rsidRPr="00802F4E" w:rsidRDefault="00B74B99" w:rsidP="00B74B99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4465320" cy="2796899"/>
            <wp:effectExtent l="0" t="0" r="0" b="3810"/>
            <wp:docPr id="6" name="Afbeelding 6" descr="C:\Users\donal\AppData\Local\Microsoft\Windows\INetCacheContent.Word\2017-01-30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donal\AppData\Local\Microsoft\Windows\INetCacheContent.Word\2017-01-30 (2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156" cy="2798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2F4E" w:rsidRPr="00802F4E" w:rsidRDefault="00802F4E" w:rsidP="00802F4E">
      <w:pPr>
        <w:pStyle w:val="Lijstalinea"/>
        <w:numPr>
          <w:ilvl w:val="0"/>
          <w:numId w:val="2"/>
        </w:numPr>
        <w:rPr>
          <w:sz w:val="24"/>
          <w:szCs w:val="24"/>
        </w:rPr>
      </w:pPr>
      <w:r w:rsidRPr="00802F4E">
        <w:rPr>
          <w:sz w:val="24"/>
          <w:szCs w:val="24"/>
        </w:rPr>
        <w:t xml:space="preserve">Download pgAdmin 3 in de rpi met command </w:t>
      </w:r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sudo apt-get install pgadmin3</w:t>
      </w:r>
      <w:r w:rsidRPr="00802F4E">
        <w:rPr>
          <w:color w:val="0070C0"/>
          <w:sz w:val="24"/>
          <w:szCs w:val="24"/>
        </w:rPr>
        <w:t xml:space="preserve"> </w:t>
      </w:r>
    </w:p>
    <w:p w:rsidR="00802F4E" w:rsidRPr="00DB26D5" w:rsidRDefault="00802F4E" w:rsidP="00802F4E">
      <w:pPr>
        <w:pStyle w:val="Lijstalinea"/>
        <w:numPr>
          <w:ilvl w:val="0"/>
          <w:numId w:val="2"/>
        </w:numPr>
        <w:rPr>
          <w:rStyle w:val="Zwaar"/>
          <w:b w:val="0"/>
          <w:bCs w:val="0"/>
          <w:sz w:val="20"/>
          <w:szCs w:val="20"/>
        </w:rPr>
      </w:pPr>
      <w:r w:rsidRPr="00802F4E">
        <w:rPr>
          <w:sz w:val="24"/>
          <w:szCs w:val="24"/>
        </w:rPr>
        <w:t xml:space="preserve">Download postgreSQL in de rpi met </w:t>
      </w:r>
      <w:proofErr w:type="spellStart"/>
      <w:r w:rsidRPr="00802F4E">
        <w:rPr>
          <w:sz w:val="24"/>
          <w:szCs w:val="24"/>
        </w:rPr>
        <w:t>command</w:t>
      </w:r>
      <w:proofErr w:type="spellEnd"/>
      <w:r w:rsidRPr="00802F4E">
        <w:rPr>
          <w:sz w:val="24"/>
          <w:szCs w:val="24"/>
        </w:rPr>
        <w:t xml:space="preserve">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sudo</w:t>
      </w:r>
      <w:proofErr w:type="spellEnd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apt</w:t>
      </w:r>
      <w:proofErr w:type="spellEnd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-get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install</w:t>
      </w:r>
      <w:proofErr w:type="spellEnd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postgresql</w:t>
      </w:r>
      <w:proofErr w:type="spellEnd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postgresql-contrib</w:t>
      </w:r>
      <w:proofErr w:type="spellEnd"/>
    </w:p>
    <w:p w:rsidR="00DB26D5" w:rsidRPr="00D27C5B" w:rsidRDefault="00DB26D5" w:rsidP="0032548E">
      <w:pPr>
        <w:pStyle w:val="Lijstalinea"/>
        <w:ind w:left="360"/>
        <w:rPr>
          <w:rStyle w:val="Zwaar"/>
          <w:b w:val="0"/>
          <w:bCs w:val="0"/>
          <w:sz w:val="20"/>
          <w:szCs w:val="20"/>
        </w:rPr>
      </w:pPr>
    </w:p>
    <w:p w:rsidR="00DB26D5" w:rsidRPr="0032548E" w:rsidRDefault="008D3409" w:rsidP="0032548E">
      <w:pPr>
        <w:pStyle w:val="Lijstalinea"/>
        <w:numPr>
          <w:ilvl w:val="0"/>
          <w:numId w:val="2"/>
        </w:numPr>
        <w:rPr>
          <w:rStyle w:val="Zwaar"/>
          <w:b w:val="0"/>
          <w:bCs w:val="0"/>
          <w:sz w:val="24"/>
          <w:szCs w:val="24"/>
        </w:rPr>
      </w:pPr>
      <w:r>
        <w:rPr>
          <w:rStyle w:val="Zwaar"/>
          <w:b w:val="0"/>
          <w:bCs w:val="0"/>
          <w:sz w:val="24"/>
          <w:szCs w:val="24"/>
        </w:rPr>
        <w:lastRenderedPageBreak/>
        <w:t xml:space="preserve">Typ </w:t>
      </w:r>
      <w:proofErr w:type="spellStart"/>
      <w:r>
        <w:rPr>
          <w:rStyle w:val="Zwaar"/>
          <w:b w:val="0"/>
          <w:bCs w:val="0"/>
          <w:sz w:val="24"/>
          <w:szCs w:val="24"/>
        </w:rPr>
        <w:t>command</w:t>
      </w:r>
      <w:proofErr w:type="spellEnd"/>
      <w:r>
        <w:rPr>
          <w:rStyle w:val="Zwaar"/>
          <w:b w:val="0"/>
          <w:bCs w:val="0"/>
          <w:sz w:val="24"/>
          <w:szCs w:val="24"/>
        </w:rPr>
        <w:t xml:space="preserve">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sudo</w:t>
      </w:r>
      <w:proofErr w:type="spellEnd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-u postgres </w:t>
      </w:r>
      <w:proofErr w:type="spellStart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psql</w:t>
      </w:r>
      <w:proofErr w:type="spellEnd"/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postgres</w:t>
      </w:r>
    </w:p>
    <w:p w:rsidR="00DB26D5" w:rsidRPr="0032548E" w:rsidRDefault="008D3409" w:rsidP="0032548E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Typ </w:t>
      </w:r>
      <w:proofErr w:type="spellStart"/>
      <w:r>
        <w:rPr>
          <w:sz w:val="24"/>
          <w:szCs w:val="24"/>
        </w:rPr>
        <w:t>command</w:t>
      </w:r>
      <w:proofErr w:type="spellEnd"/>
      <w:r>
        <w:rPr>
          <w:sz w:val="24"/>
          <w:szCs w:val="24"/>
        </w:rPr>
        <w:t xml:space="preserve"> </w:t>
      </w:r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\password postgres</w:t>
      </w:r>
      <w:r w:rsidR="0032548E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en vul de wachtwoord in naar keuze in</w:t>
      </w:r>
    </w:p>
    <w:p w:rsidR="00802F4E" w:rsidRPr="00D27C5B" w:rsidRDefault="00802F4E" w:rsidP="00802F4E">
      <w:pPr>
        <w:pStyle w:val="Lijstalinea"/>
        <w:numPr>
          <w:ilvl w:val="0"/>
          <w:numId w:val="2"/>
        </w:numPr>
        <w:rPr>
          <w:sz w:val="20"/>
          <w:szCs w:val="20"/>
        </w:rPr>
      </w:pPr>
      <w:r w:rsidRPr="00802F4E">
        <w:rPr>
          <w:sz w:val="24"/>
          <w:szCs w:val="24"/>
        </w:rPr>
        <w:t xml:space="preserve">Typ command </w:t>
      </w:r>
      <w:r w:rsidRPr="00D27C5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sudo – u postgres createdb zorggroep</w:t>
      </w:r>
    </w:p>
    <w:p w:rsidR="00802F4E" w:rsidRDefault="00802F4E" w:rsidP="00802F4E"/>
    <w:p w:rsidR="00802F4E" w:rsidRDefault="00802F4E" w:rsidP="00802F4E"/>
    <w:p w:rsidR="006608D2" w:rsidRDefault="006608D2" w:rsidP="00802F4E">
      <w:bookmarkStart w:id="4" w:name="_GoBack"/>
      <w:bookmarkEnd w:id="4"/>
    </w:p>
    <w:p w:rsidR="006608D2" w:rsidRDefault="006608D2" w:rsidP="00802F4E"/>
    <w:p w:rsidR="006608D2" w:rsidRPr="00802F4E" w:rsidRDefault="006608D2" w:rsidP="00802F4E"/>
    <w:p w:rsidR="00B74B99" w:rsidRDefault="00B74B99" w:rsidP="0050445E">
      <w:pPr>
        <w:pStyle w:val="Kop1"/>
      </w:pPr>
    </w:p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5F5584" w:rsidRDefault="005F5584" w:rsidP="005F5584"/>
    <w:p w:rsidR="0032548E" w:rsidRDefault="0032548E" w:rsidP="0050445E">
      <w:pPr>
        <w:pStyle w:val="Kop1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:rsidR="0032548E" w:rsidRDefault="0032548E" w:rsidP="0032548E"/>
    <w:p w:rsidR="0032548E" w:rsidRPr="0032548E" w:rsidRDefault="0032548E" w:rsidP="0032548E"/>
    <w:p w:rsidR="0050445E" w:rsidRDefault="00361E1A" w:rsidP="0050445E">
      <w:pPr>
        <w:pStyle w:val="Kop1"/>
      </w:pPr>
      <w:bookmarkStart w:id="5" w:name="_Toc473558398"/>
      <w:r>
        <w:lastRenderedPageBreak/>
        <w:t>Gegevens invoeren in pgAdmin4</w:t>
      </w:r>
      <w:bookmarkEnd w:id="5"/>
    </w:p>
    <w:p w:rsidR="0050445E" w:rsidRPr="0050445E" w:rsidRDefault="0050445E" w:rsidP="0050445E"/>
    <w:p w:rsidR="0007701D" w:rsidRPr="00802F4E" w:rsidRDefault="0007701D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 w:rsidRPr="00802F4E">
        <w:rPr>
          <w:sz w:val="24"/>
          <w:szCs w:val="24"/>
        </w:rPr>
        <w:t xml:space="preserve">Zet </w:t>
      </w:r>
      <w:r w:rsidR="00802F4E" w:rsidRPr="00802F4E">
        <w:rPr>
          <w:sz w:val="24"/>
          <w:szCs w:val="24"/>
        </w:rPr>
        <w:t>het</w:t>
      </w:r>
      <w:r w:rsidRPr="00802F4E">
        <w:rPr>
          <w:sz w:val="24"/>
          <w:szCs w:val="24"/>
        </w:rPr>
        <w:t xml:space="preserve"> programma</w:t>
      </w:r>
      <w:r w:rsidR="00783C37" w:rsidRPr="00802F4E">
        <w:rPr>
          <w:sz w:val="24"/>
          <w:szCs w:val="24"/>
        </w:rPr>
        <w:t xml:space="preserve"> </w:t>
      </w:r>
      <w:r w:rsidR="00D4707E">
        <w:rPr>
          <w:noProof/>
          <w:lang w:eastAsia="nl-NL"/>
        </w:rPr>
        <w:drawing>
          <wp:inline distT="0" distB="0" distL="0" distR="0" wp14:anchorId="6D75A3A3" wp14:editId="55138758">
            <wp:extent cx="167640" cy="167640"/>
            <wp:effectExtent l="0" t="0" r="3810" b="3810"/>
            <wp:docPr id="8" name="Afbeelding 8" descr="Afbeeldingsresultaat voor pgadmin 4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fbeeldingsresultaat voor pgadmin 4 icon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16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4707E" w:rsidRPr="00802F4E">
        <w:rPr>
          <w:sz w:val="24"/>
          <w:szCs w:val="24"/>
        </w:rPr>
        <w:t xml:space="preserve"> </w:t>
      </w:r>
      <w:proofErr w:type="spellStart"/>
      <w:r w:rsidR="00D4707E" w:rsidRPr="00802F4E">
        <w:rPr>
          <w:sz w:val="24"/>
          <w:szCs w:val="24"/>
        </w:rPr>
        <w:t>pgA</w:t>
      </w:r>
      <w:r w:rsidRPr="00802F4E">
        <w:rPr>
          <w:sz w:val="24"/>
          <w:szCs w:val="24"/>
        </w:rPr>
        <w:t>dmin</w:t>
      </w:r>
      <w:proofErr w:type="spellEnd"/>
      <w:r w:rsidRPr="00802F4E">
        <w:rPr>
          <w:sz w:val="24"/>
          <w:szCs w:val="24"/>
        </w:rPr>
        <w:t xml:space="preserve"> 4 op de bureaublad</w:t>
      </w:r>
    </w:p>
    <w:p w:rsidR="00802F4E" w:rsidRPr="00802F4E" w:rsidRDefault="00F4275A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 w:rsidRPr="00802F4E">
        <w:rPr>
          <w:sz w:val="24"/>
          <w:szCs w:val="24"/>
        </w:rPr>
        <w:t>Zet de wifi op PI3-AP en vul het wachtwoord</w:t>
      </w:r>
      <w:r w:rsidR="00D03EE9" w:rsidRPr="00802F4E">
        <w:rPr>
          <w:sz w:val="24"/>
          <w:szCs w:val="24"/>
        </w:rPr>
        <w:t xml:space="preserve"> admin</w:t>
      </w:r>
      <w:r w:rsidRPr="00802F4E">
        <w:rPr>
          <w:sz w:val="24"/>
          <w:szCs w:val="24"/>
        </w:rPr>
        <w:t xml:space="preserve"> in</w:t>
      </w:r>
      <w:r w:rsidR="00A0674B" w:rsidRPr="00802F4E">
        <w:rPr>
          <w:sz w:val="24"/>
          <w:szCs w:val="24"/>
        </w:rPr>
        <w:t xml:space="preserve"> om de </w:t>
      </w:r>
      <w:proofErr w:type="spellStart"/>
      <w:r w:rsidR="00C061C5">
        <w:rPr>
          <w:sz w:val="24"/>
          <w:szCs w:val="24"/>
        </w:rPr>
        <w:t>R</w:t>
      </w:r>
      <w:r w:rsidR="00A0674B" w:rsidRPr="00802F4E">
        <w:rPr>
          <w:sz w:val="24"/>
          <w:szCs w:val="24"/>
        </w:rPr>
        <w:t>aspberry</w:t>
      </w:r>
      <w:proofErr w:type="spellEnd"/>
      <w:r w:rsidR="00A0674B" w:rsidRPr="00802F4E">
        <w:rPr>
          <w:sz w:val="24"/>
          <w:szCs w:val="24"/>
        </w:rPr>
        <w:t xml:space="preserve"> </w:t>
      </w:r>
      <w:r w:rsidR="00C061C5">
        <w:rPr>
          <w:sz w:val="24"/>
          <w:szCs w:val="24"/>
        </w:rPr>
        <w:t>P</w:t>
      </w:r>
      <w:r w:rsidR="00A0674B" w:rsidRPr="00802F4E">
        <w:rPr>
          <w:sz w:val="24"/>
          <w:szCs w:val="24"/>
        </w:rPr>
        <w:t>i</w:t>
      </w:r>
      <w:r w:rsidR="00C061C5">
        <w:rPr>
          <w:sz w:val="24"/>
          <w:szCs w:val="24"/>
        </w:rPr>
        <w:t xml:space="preserve"> </w:t>
      </w:r>
      <w:r w:rsidR="00A0674B" w:rsidRPr="00802F4E">
        <w:rPr>
          <w:sz w:val="24"/>
          <w:szCs w:val="24"/>
        </w:rPr>
        <w:t>(</w:t>
      </w:r>
      <w:proofErr w:type="spellStart"/>
      <w:r w:rsidR="00A0674B" w:rsidRPr="00802F4E">
        <w:rPr>
          <w:sz w:val="24"/>
          <w:szCs w:val="24"/>
        </w:rPr>
        <w:t>rpi</w:t>
      </w:r>
      <w:proofErr w:type="spellEnd"/>
      <w:r w:rsidR="00A0674B" w:rsidRPr="00802F4E">
        <w:rPr>
          <w:sz w:val="24"/>
          <w:szCs w:val="24"/>
        </w:rPr>
        <w:t>) te verbinden</w:t>
      </w:r>
      <w:r w:rsidR="00802F4E">
        <w:rPr>
          <w:sz w:val="24"/>
          <w:szCs w:val="24"/>
        </w:rPr>
        <w:t xml:space="preserve"> (als het nog niet gedaan is)</w:t>
      </w:r>
    </w:p>
    <w:p w:rsidR="00802F4E" w:rsidRPr="00802F4E" w:rsidRDefault="00F4275A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Start </w:t>
      </w:r>
      <w:r w:rsidR="00396FAC">
        <w:rPr>
          <w:sz w:val="24"/>
          <w:szCs w:val="24"/>
        </w:rPr>
        <w:t>pgadmin 4 op</w:t>
      </w:r>
      <w:r w:rsidR="00C061C5">
        <w:rPr>
          <w:sz w:val="24"/>
          <w:szCs w:val="24"/>
        </w:rPr>
        <w:t xml:space="preserve"> je laptop</w:t>
      </w:r>
    </w:p>
    <w:p w:rsidR="001C64FC" w:rsidRPr="001C64FC" w:rsidRDefault="00153851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 w:rsidRPr="001C64FC">
        <w:rPr>
          <w:sz w:val="24"/>
          <w:szCs w:val="24"/>
        </w:rPr>
        <w:t>Maak een nieuwe server</w:t>
      </w:r>
      <w:r w:rsidR="001C64FC" w:rsidRPr="001C64FC">
        <w:t xml:space="preserve"> </w:t>
      </w:r>
    </w:p>
    <w:p w:rsidR="00F4275A" w:rsidRDefault="001C64FC" w:rsidP="00F4275A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 wp14:anchorId="63192DCC" wp14:editId="57FECA0B">
            <wp:extent cx="2895600" cy="2277789"/>
            <wp:effectExtent l="0" t="0" r="0" b="8255"/>
            <wp:docPr id="5" name="Afbeelding 5" descr="C:\Users\donal\AppData\Local\Microsoft\Windows\INetCacheContent.Word\2017-01-27 (6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donal\AppData\Local\Microsoft\Windows\INetCacheContent.Word\2017-01-27 (6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231" cy="227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4E16" w:rsidRPr="000C4E16" w:rsidRDefault="00CE03A4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Vul</w:t>
      </w:r>
      <w:r w:rsidR="001C64FC">
        <w:rPr>
          <w:sz w:val="24"/>
          <w:szCs w:val="24"/>
        </w:rPr>
        <w:t xml:space="preserve"> de volgende gegevens in:</w:t>
      </w:r>
    </w:p>
    <w:p w:rsidR="001C64FC" w:rsidRPr="008D3409" w:rsidRDefault="001C64FC" w:rsidP="008D3409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276609" cy="2506980"/>
            <wp:effectExtent l="0" t="0" r="9525" b="7620"/>
            <wp:docPr id="7" name="Afbeelding 7" descr="C:\Users\donal\AppData\Local\Microsoft\Windows\INetCacheContent.Word\2017-01-27 (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onal\AppData\Local\Microsoft\Windows\INetCacheContent.Word\2017-01-27 (7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804" cy="2510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 w:rsidR="00B849CB">
        <w:rPr>
          <w:sz w:val="24"/>
          <w:szCs w:val="24"/>
        </w:rPr>
        <w:tab/>
      </w:r>
      <w:r>
        <w:rPr>
          <w:noProof/>
          <w:lang w:eastAsia="nl-NL"/>
        </w:rPr>
        <w:drawing>
          <wp:inline distT="0" distB="0" distL="0" distR="0">
            <wp:extent cx="2369820" cy="2547440"/>
            <wp:effectExtent l="0" t="0" r="0" b="5715"/>
            <wp:docPr id="9" name="Afbeelding 9" descr="C:\Users\donal\AppData\Local\Microsoft\Windows\INetCacheContent.Word\2017-01-27 (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donal\AppData\Local\Microsoft\Windows\INetCacheContent.Word\2017-01-27 (8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482" cy="2548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45E" w:rsidRPr="00FB06C5" w:rsidRDefault="001C64FC" w:rsidP="00FB06C5">
      <w:pPr>
        <w:pStyle w:val="Lijstalinea"/>
        <w:ind w:left="4608" w:firstLine="348"/>
        <w:rPr>
          <w:sz w:val="24"/>
          <w:szCs w:val="24"/>
        </w:rPr>
      </w:pPr>
      <w:r>
        <w:rPr>
          <w:sz w:val="24"/>
          <w:szCs w:val="24"/>
        </w:rPr>
        <w:t xml:space="preserve">Wachtwoord is </w:t>
      </w:r>
      <w:proofErr w:type="spellStart"/>
      <w:r>
        <w:rPr>
          <w:sz w:val="24"/>
          <w:szCs w:val="24"/>
        </w:rPr>
        <w:t>admin</w:t>
      </w:r>
      <w:proofErr w:type="spellEnd"/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6608D2" w:rsidRDefault="006608D2" w:rsidP="006608D2">
      <w:pPr>
        <w:pStyle w:val="Lijstalinea"/>
        <w:rPr>
          <w:sz w:val="24"/>
          <w:szCs w:val="24"/>
        </w:rPr>
      </w:pPr>
    </w:p>
    <w:p w:rsidR="000C4E16" w:rsidRDefault="00CE03A4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Maak</w:t>
      </w:r>
      <w:r w:rsidR="00B849CB">
        <w:rPr>
          <w:sz w:val="24"/>
          <w:szCs w:val="24"/>
        </w:rPr>
        <w:t xml:space="preserve"> een database</w:t>
      </w:r>
      <w:r w:rsidR="000A0436">
        <w:rPr>
          <w:sz w:val="24"/>
          <w:szCs w:val="24"/>
        </w:rPr>
        <w:t xml:space="preserve"> Zorggroep</w:t>
      </w:r>
      <w:r w:rsidR="00B849CB">
        <w:rPr>
          <w:sz w:val="24"/>
          <w:szCs w:val="24"/>
        </w:rPr>
        <w:t xml:space="preserve"> en vul de naam van de database in:</w:t>
      </w:r>
    </w:p>
    <w:p w:rsidR="00B849CB" w:rsidRPr="000C4E16" w:rsidRDefault="00B849CB" w:rsidP="00B849CB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401052" cy="2125980"/>
            <wp:effectExtent l="0" t="0" r="0" b="7620"/>
            <wp:docPr id="10" name="Afbeelding 10" descr="C:\Users\donal\AppData\Local\Microsoft\Windows\INetCacheContent.Word\2017-01-27 (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onal\AppData\Local\Microsoft\Windows\INetCacheContent.Word\2017-01-27 (9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955" cy="2130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noProof/>
          <w:lang w:eastAsia="nl-NL"/>
        </w:rPr>
        <w:drawing>
          <wp:inline distT="0" distB="0" distL="0" distR="0">
            <wp:extent cx="1886723" cy="2118360"/>
            <wp:effectExtent l="0" t="0" r="0" b="0"/>
            <wp:docPr id="11" name="Afbeelding 11" descr="C:\Users\donal\AppData\Local\Microsoft\Windows\INetCacheContent.Word\2017-01-27 (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donal\AppData\Local\Microsoft\Windows\INetCacheContent.Word\2017-01-27 (10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3080" cy="213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4E16" w:rsidRDefault="00CE03A4" w:rsidP="00802F4E">
      <w:pPr>
        <w:pStyle w:val="Lijstalinea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Ga</w:t>
      </w:r>
      <w:r w:rsidR="000A0436">
        <w:rPr>
          <w:sz w:val="24"/>
          <w:szCs w:val="24"/>
        </w:rPr>
        <w:t xml:space="preserve"> naar de </w:t>
      </w:r>
      <w:r>
        <w:rPr>
          <w:sz w:val="24"/>
          <w:szCs w:val="24"/>
        </w:rPr>
        <w:t>query</w:t>
      </w:r>
      <w:r w:rsidR="000A0436">
        <w:rPr>
          <w:sz w:val="24"/>
          <w:szCs w:val="24"/>
        </w:rPr>
        <w:t xml:space="preserve"> van de database</w:t>
      </w:r>
      <w:r w:rsidR="00B140A8">
        <w:rPr>
          <w:sz w:val="24"/>
          <w:szCs w:val="24"/>
        </w:rPr>
        <w:t xml:space="preserve"> en vul in:</w:t>
      </w:r>
    </w:p>
    <w:p w:rsidR="00737E30" w:rsidRPr="00737E30" w:rsidRDefault="00361E1A" w:rsidP="00737E30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743200" cy="3137272"/>
            <wp:effectExtent l="0" t="0" r="0" b="6350"/>
            <wp:docPr id="15" name="Afbeelding 15" descr="C:\Users\donal\AppData\Local\Microsoft\Windows\INetCacheContent.Word\2017-01-27 (1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donal\AppData\Local\Microsoft\Windows\INetCacheContent.Word\2017-01-27 (14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419" cy="3153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40A8" w:rsidRPr="00186196" w:rsidRDefault="00B140A8" w:rsidP="00186196">
      <w:pPr>
        <w:rPr>
          <w:rFonts w:ascii="Courier New" w:hAnsi="Courier New" w:cs="Courier New"/>
          <w:b/>
          <w:color w:val="008080"/>
          <w:sz w:val="20"/>
          <w:szCs w:val="20"/>
        </w:rPr>
      </w:pPr>
      <w:r w:rsidRPr="00186196">
        <w:rPr>
          <w:rFonts w:ascii="Courier New" w:hAnsi="Courier New" w:cs="Courier New"/>
          <w:b/>
          <w:color w:val="008080"/>
          <w:sz w:val="20"/>
          <w:szCs w:val="20"/>
        </w:rPr>
        <w:t>CREATE TABLE woning (</w:t>
      </w:r>
    </w:p>
    <w:p w:rsidR="00B140A8" w:rsidRPr="001921B5" w:rsidRDefault="00B140A8" w:rsidP="00B140A8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nummer integer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not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null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, </w:t>
      </w:r>
    </w:p>
    <w:p w:rsidR="00B140A8" w:rsidRPr="001921B5" w:rsidRDefault="00B140A8" w:rsidP="00B140A8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primary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key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(nummer) </w:t>
      </w:r>
    </w:p>
    <w:p w:rsidR="00B140A8" w:rsidRPr="001921B5" w:rsidRDefault="00B140A8" w:rsidP="00186196">
      <w:pPr>
        <w:rPr>
          <w:rFonts w:ascii="Courier New" w:hAnsi="Courier New" w:cs="Courier New"/>
          <w:b/>
          <w:color w:val="008080"/>
          <w:sz w:val="20"/>
          <w:szCs w:val="20"/>
        </w:rPr>
      </w:pPr>
      <w:r w:rsidRPr="001921B5">
        <w:rPr>
          <w:rFonts w:ascii="Courier New" w:hAnsi="Courier New" w:cs="Courier New"/>
          <w:b/>
          <w:color w:val="008080"/>
          <w:sz w:val="20"/>
          <w:szCs w:val="20"/>
        </w:rPr>
        <w:t>)</w:t>
      </w:r>
    </w:p>
    <w:p w:rsidR="001C64FC" w:rsidRPr="00186196" w:rsidRDefault="00B140A8" w:rsidP="00186196">
      <w:pPr>
        <w:rPr>
          <w:rFonts w:ascii="Courier New" w:hAnsi="Courier New" w:cs="Courier New"/>
          <w:b/>
          <w:color w:val="008080"/>
          <w:sz w:val="20"/>
          <w:szCs w:val="20"/>
        </w:rPr>
      </w:pPr>
      <w:r w:rsidRPr="00186196">
        <w:rPr>
          <w:rFonts w:ascii="Courier New" w:hAnsi="Courier New" w:cs="Courier New"/>
          <w:b/>
          <w:color w:val="008080"/>
          <w:sz w:val="20"/>
          <w:szCs w:val="20"/>
        </w:rPr>
        <w:t>CREATE TABLE noodmeldingen (</w:t>
      </w:r>
    </w:p>
    <w:p w:rsidR="00B140A8" w:rsidRPr="001921B5" w:rsidRDefault="00B140A8" w:rsidP="00F4275A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Datum date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not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null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,</w:t>
      </w:r>
    </w:p>
    <w:p w:rsidR="00B140A8" w:rsidRDefault="00B140A8" w:rsidP="00F4275A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Tijd time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not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null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,</w:t>
      </w:r>
    </w:p>
    <w:p w:rsidR="00DC7D7C" w:rsidRPr="001921B5" w:rsidRDefault="00DC7D7C" w:rsidP="00F4275A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r>
        <w:rPr>
          <w:rFonts w:ascii="Courier New" w:hAnsi="Courier New" w:cs="Courier New"/>
          <w:b/>
          <w:color w:val="008080"/>
          <w:sz w:val="20"/>
          <w:szCs w:val="20"/>
        </w:rPr>
        <w:t xml:space="preserve">Opgelost? </w:t>
      </w:r>
      <w:proofErr w:type="spellStart"/>
      <w:r>
        <w:rPr>
          <w:rFonts w:ascii="Courier New" w:hAnsi="Courier New" w:cs="Courier New"/>
          <w:b/>
          <w:color w:val="008080"/>
          <w:sz w:val="20"/>
          <w:szCs w:val="20"/>
        </w:rPr>
        <w:t>boolean</w:t>
      </w:r>
      <w:proofErr w:type="spellEnd"/>
      <w:r>
        <w:rPr>
          <w:rFonts w:ascii="Courier New" w:hAnsi="Courier New" w:cs="Courier New"/>
          <w:b/>
          <w:color w:val="008080"/>
          <w:sz w:val="20"/>
          <w:szCs w:val="20"/>
        </w:rPr>
        <w:t>,</w:t>
      </w:r>
    </w:p>
    <w:p w:rsidR="00B140A8" w:rsidRPr="001921B5" w:rsidRDefault="00B140A8" w:rsidP="00F4275A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Primary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key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(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datum,tijd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),</w:t>
      </w:r>
    </w:p>
    <w:p w:rsidR="00B140A8" w:rsidRPr="001921B5" w:rsidRDefault="00B140A8" w:rsidP="00F4275A">
      <w:pPr>
        <w:pStyle w:val="Lijstalinea"/>
        <w:ind w:left="360"/>
        <w:rPr>
          <w:rFonts w:ascii="Courier New" w:hAnsi="Courier New" w:cs="Courier New"/>
          <w:b/>
          <w:color w:val="008080"/>
          <w:sz w:val="20"/>
          <w:szCs w:val="20"/>
        </w:rPr>
      </w:pPr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Nummer integer </w:t>
      </w:r>
      <w:proofErr w:type="spellStart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>references</w:t>
      </w:r>
      <w:proofErr w:type="spellEnd"/>
      <w:r w:rsidRPr="001921B5">
        <w:rPr>
          <w:rFonts w:ascii="Courier New" w:hAnsi="Courier New" w:cs="Courier New"/>
          <w:b/>
          <w:color w:val="008080"/>
          <w:sz w:val="20"/>
          <w:szCs w:val="20"/>
        </w:rPr>
        <w:t xml:space="preserve"> woning(nummer)</w:t>
      </w:r>
    </w:p>
    <w:p w:rsidR="00B140A8" w:rsidRDefault="00B140A8" w:rsidP="00186196">
      <w:pPr>
        <w:rPr>
          <w:rFonts w:ascii="Courier New" w:hAnsi="Courier New" w:cs="Courier New"/>
          <w:b/>
          <w:color w:val="008080"/>
          <w:sz w:val="20"/>
          <w:szCs w:val="20"/>
        </w:rPr>
      </w:pPr>
      <w:r w:rsidRPr="00186196">
        <w:rPr>
          <w:rFonts w:ascii="Courier New" w:hAnsi="Courier New" w:cs="Courier New"/>
          <w:b/>
          <w:color w:val="008080"/>
          <w:sz w:val="20"/>
          <w:szCs w:val="20"/>
        </w:rPr>
        <w:t>)</w:t>
      </w:r>
    </w:p>
    <w:p w:rsidR="00FF40E3" w:rsidRDefault="00FF40E3" w:rsidP="00FF40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CREATE TABLE users (</w:t>
      </w:r>
    </w:p>
    <w:p w:rsidR="00FF40E3" w:rsidRDefault="00FF40E3" w:rsidP="00FF40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ab/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d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integer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not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null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, </w:t>
      </w:r>
    </w:p>
    <w:p w:rsidR="00FF40E3" w:rsidRDefault="00FF40E3" w:rsidP="00FF40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ab/>
      </w:r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username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varchar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(255)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not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null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, </w:t>
      </w:r>
    </w:p>
    <w:p w:rsidR="00FF40E3" w:rsidRDefault="00FF40E3" w:rsidP="00FF40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ab/>
      </w:r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password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varchar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(255)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not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null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,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primary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key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(</w:t>
      </w:r>
      <w:proofErr w:type="spellStart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d</w:t>
      </w:r>
      <w:proofErr w:type="spellEnd"/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)</w:t>
      </w:r>
    </w:p>
    <w:p w:rsidR="00FF40E3" w:rsidRPr="00FF40E3" w:rsidRDefault="00FF40E3" w:rsidP="00FF40E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FF40E3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)</w:t>
      </w:r>
    </w:p>
    <w:p w:rsidR="00FF40E3" w:rsidRPr="00186196" w:rsidRDefault="00FF40E3" w:rsidP="00186196">
      <w:pPr>
        <w:rPr>
          <w:rFonts w:ascii="Courier New" w:hAnsi="Courier New" w:cs="Courier New"/>
          <w:b/>
          <w:color w:val="008080"/>
          <w:sz w:val="20"/>
          <w:szCs w:val="20"/>
        </w:rPr>
      </w:pP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5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6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7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8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9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0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1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2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3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4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5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6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7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8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19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0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1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2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3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4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5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6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7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28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INSERT INTO woning (nummer) VALUES (29) 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0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1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2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3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4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5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6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7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38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INSERT INTO woning (nummer) VALUES (39) 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0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1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2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3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4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5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6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7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8)</w:t>
      </w:r>
    </w:p>
    <w:p w:rsidR="003046E0" w:rsidRP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49)</w:t>
      </w:r>
    </w:p>
    <w:p w:rsidR="003046E0" w:rsidRDefault="003046E0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3046E0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 INTO woning (nummer) VALUES (50)</w:t>
      </w:r>
    </w:p>
    <w:p w:rsidR="005E6D02" w:rsidRDefault="00926B97" w:rsidP="003046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  <w:r w:rsidRPr="00926B97">
        <w:rPr>
          <w:rFonts w:ascii="Courier New" w:hAnsi="Courier New" w:cs="Courier New"/>
          <w:b/>
          <w:bCs/>
          <w:color w:val="008080"/>
        </w:rPr>
        <w:t xml:space="preserve">INSERT INTO users </w:t>
      </w:r>
      <w:r>
        <w:rPr>
          <w:rFonts w:ascii="Courier New" w:hAnsi="Courier New" w:cs="Courier New"/>
          <w:b/>
          <w:bCs/>
          <w:color w:val="008080"/>
        </w:rPr>
        <w:t>(</w:t>
      </w:r>
      <w:proofErr w:type="spellStart"/>
      <w:r>
        <w:rPr>
          <w:rFonts w:ascii="Courier New" w:hAnsi="Courier New" w:cs="Courier New"/>
          <w:b/>
          <w:bCs/>
          <w:color w:val="008080"/>
        </w:rPr>
        <w:t>id</w:t>
      </w:r>
      <w:proofErr w:type="spellEnd"/>
      <w:r>
        <w:rPr>
          <w:rFonts w:ascii="Courier New" w:hAnsi="Courier New" w:cs="Courier New"/>
          <w:b/>
          <w:bCs/>
          <w:color w:val="008080"/>
        </w:rPr>
        <w:t xml:space="preserve">, username, password) VALUES </w:t>
      </w:r>
      <w:r w:rsidR="009154D7">
        <w:rPr>
          <w:rFonts w:ascii="Courier New" w:hAnsi="Courier New" w:cs="Courier New"/>
          <w:b/>
          <w:bCs/>
          <w:color w:val="008080"/>
        </w:rPr>
        <w:t>(1</w:t>
      </w:r>
      <w:r w:rsidRPr="00926B97">
        <w:rPr>
          <w:rFonts w:ascii="Courier New" w:hAnsi="Courier New" w:cs="Courier New"/>
          <w:b/>
          <w:bCs/>
          <w:color w:val="008080"/>
        </w:rPr>
        <w:t>, 'zorggroep', '</w:t>
      </w:r>
      <w:proofErr w:type="spellStart"/>
      <w:r w:rsidRPr="00926B97">
        <w:rPr>
          <w:rFonts w:ascii="Courier New" w:hAnsi="Courier New" w:cs="Courier New"/>
          <w:b/>
          <w:bCs/>
          <w:color w:val="008080"/>
        </w:rPr>
        <w:t>domotica</w:t>
      </w:r>
      <w:proofErr w:type="spellEnd"/>
      <w:r w:rsidRPr="00926B97">
        <w:rPr>
          <w:rFonts w:ascii="Courier New" w:hAnsi="Courier New" w:cs="Courier New"/>
          <w:b/>
          <w:bCs/>
          <w:color w:val="008080"/>
        </w:rPr>
        <w:t>')</w:t>
      </w:r>
    </w:p>
    <w:p w:rsidR="005E6D02" w:rsidRDefault="005E6D02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5E6D02" w:rsidRDefault="005E6D02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5C0B3D" w:rsidRDefault="005C0B3D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5C0B3D" w:rsidRDefault="005C0B3D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5C0B3D" w:rsidRDefault="005C0B3D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5C0B3D" w:rsidRDefault="005C0B3D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5E6D02" w:rsidRDefault="005E6D02" w:rsidP="005E6D02">
      <w:pPr>
        <w:pStyle w:val="Kop1"/>
      </w:pPr>
      <w:bookmarkStart w:id="6" w:name="_Toc473558399"/>
      <w:r>
        <w:lastRenderedPageBreak/>
        <w:t xml:space="preserve">Gegevens </w:t>
      </w:r>
      <w:r w:rsidR="009B55C7">
        <w:t>toevoegen</w:t>
      </w:r>
      <w:r w:rsidR="00B62431">
        <w:t>/</w:t>
      </w:r>
      <w:r w:rsidR="006608D2">
        <w:t>verwijderen</w:t>
      </w:r>
      <w:r>
        <w:t xml:space="preserve"> in pgAdmin4</w:t>
      </w:r>
      <w:r w:rsidR="004054CE">
        <w:t>(python)</w:t>
      </w:r>
      <w:bookmarkEnd w:id="6"/>
    </w:p>
    <w:p w:rsidR="005E6D02" w:rsidRDefault="005E6D02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DB231A" w:rsidRDefault="00DB231A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1921B5" w:rsidRDefault="009B55C7" w:rsidP="009B55C7">
      <w:pPr>
        <w:pStyle w:val="Kop2"/>
      </w:pPr>
      <w:bookmarkStart w:id="7" w:name="_Toc473558400"/>
      <w:r>
        <w:t>Gegevens woning toevoegen</w:t>
      </w:r>
      <w:bookmarkEnd w:id="7"/>
    </w:p>
    <w:p w:rsidR="00865DCF" w:rsidRPr="00865DCF" w:rsidRDefault="00865DCF" w:rsidP="00865DCF"/>
    <w:p w:rsidR="00716784" w:rsidRDefault="004054CE" w:rsidP="009B55C7">
      <w:pPr>
        <w:pStyle w:val="HTML-voorafopgemaakt"/>
        <w:shd w:val="clear" w:color="auto" w:fill="FFFFFF"/>
        <w:rPr>
          <w:color w:val="000000"/>
        </w:rPr>
      </w:pPr>
      <w:r w:rsidRPr="004054CE">
        <w:rPr>
          <w:b/>
          <w:bCs/>
          <w:color w:val="000080"/>
        </w:rPr>
        <w:t xml:space="preserve">import </w:t>
      </w:r>
      <w:r w:rsidRPr="004054CE">
        <w:rPr>
          <w:color w:val="000000"/>
        </w:rPr>
        <w:t xml:space="preserve">psycopg2 </w:t>
      </w:r>
      <w:r w:rsidRPr="004054CE">
        <w:rPr>
          <w:b/>
          <w:bCs/>
          <w:color w:val="000080"/>
        </w:rPr>
        <w:t xml:space="preserve">as </w:t>
      </w:r>
      <w:r w:rsidRPr="004054CE">
        <w:rPr>
          <w:color w:val="000000"/>
        </w:rPr>
        <w:t>psy2</w:t>
      </w:r>
      <w:r w:rsidRPr="004054CE">
        <w:rPr>
          <w:color w:val="000000"/>
        </w:rPr>
        <w:br/>
        <w:t>con = psy2.connect(</w:t>
      </w:r>
      <w:r w:rsidRPr="004054CE">
        <w:rPr>
          <w:b/>
          <w:bCs/>
          <w:color w:val="008080"/>
        </w:rPr>
        <w:t>"</w:t>
      </w:r>
      <w:proofErr w:type="spellStart"/>
      <w:r w:rsidRPr="004054CE">
        <w:rPr>
          <w:b/>
          <w:bCs/>
          <w:color w:val="008080"/>
        </w:rPr>
        <w:t>dbname</w:t>
      </w:r>
      <w:proofErr w:type="spellEnd"/>
      <w:r w:rsidRPr="004054CE">
        <w:rPr>
          <w:b/>
          <w:bCs/>
          <w:color w:val="008080"/>
        </w:rPr>
        <w:t>=Zorggroe</w:t>
      </w:r>
      <w:r w:rsidR="00A460E2">
        <w:rPr>
          <w:b/>
          <w:bCs/>
          <w:color w:val="008080"/>
        </w:rPr>
        <w:t xml:space="preserve">p user=postgres host=172.24.1.1 </w:t>
      </w:r>
      <w:r w:rsidRPr="004054CE">
        <w:rPr>
          <w:b/>
          <w:bCs/>
          <w:color w:val="008080"/>
        </w:rPr>
        <w:t>password=</w:t>
      </w:r>
      <w:proofErr w:type="spellStart"/>
      <w:r w:rsidRPr="004054CE">
        <w:rPr>
          <w:b/>
          <w:bCs/>
          <w:color w:val="008080"/>
        </w:rPr>
        <w:t>admin</w:t>
      </w:r>
      <w:proofErr w:type="spellEnd"/>
      <w:r w:rsidRPr="004054CE">
        <w:rPr>
          <w:b/>
          <w:bCs/>
          <w:color w:val="008080"/>
        </w:rPr>
        <w:t>"</w:t>
      </w:r>
      <w:r w:rsidRPr="004054CE">
        <w:rPr>
          <w:color w:val="000000"/>
        </w:rPr>
        <w:t>)</w:t>
      </w:r>
      <w:r w:rsidRPr="004054CE">
        <w:rPr>
          <w:color w:val="000000"/>
        </w:rPr>
        <w:br/>
      </w:r>
      <w:proofErr w:type="spellStart"/>
      <w:r w:rsidRPr="004054CE">
        <w:rPr>
          <w:color w:val="000000"/>
        </w:rPr>
        <w:t>dbname</w:t>
      </w:r>
      <w:proofErr w:type="spellEnd"/>
      <w:r w:rsidRPr="004054CE">
        <w:rPr>
          <w:color w:val="000000"/>
        </w:rPr>
        <w:t xml:space="preserve"> = </w:t>
      </w:r>
      <w:r w:rsidRPr="004054CE">
        <w:rPr>
          <w:b/>
          <w:bCs/>
          <w:color w:val="008080"/>
        </w:rPr>
        <w:t>"Zorggroep"</w:t>
      </w:r>
      <w:r w:rsidRPr="004054CE">
        <w:rPr>
          <w:b/>
          <w:bCs/>
          <w:color w:val="008080"/>
        </w:rPr>
        <w:br/>
      </w:r>
      <w:proofErr w:type="spellStart"/>
      <w:r w:rsidRPr="004054CE">
        <w:rPr>
          <w:color w:val="000000"/>
        </w:rPr>
        <w:t>cur</w:t>
      </w:r>
      <w:proofErr w:type="spellEnd"/>
      <w:r w:rsidRPr="004054CE">
        <w:rPr>
          <w:color w:val="000000"/>
        </w:rPr>
        <w:t xml:space="preserve"> = </w:t>
      </w:r>
      <w:proofErr w:type="spellStart"/>
      <w:r w:rsidRPr="004054CE">
        <w:rPr>
          <w:color w:val="000000"/>
        </w:rPr>
        <w:t>con.cursor</w:t>
      </w:r>
      <w:proofErr w:type="spellEnd"/>
      <w:r w:rsidRPr="004054CE">
        <w:rPr>
          <w:color w:val="000000"/>
        </w:rPr>
        <w:t>()</w:t>
      </w:r>
    </w:p>
    <w:p w:rsidR="004054CE" w:rsidRDefault="00716784" w:rsidP="009B55C7">
      <w:pPr>
        <w:pStyle w:val="HTML-voorafopgemaakt"/>
        <w:shd w:val="clear" w:color="auto" w:fill="FFFFFF"/>
        <w:rPr>
          <w:color w:val="000000"/>
        </w:rPr>
      </w:pPr>
      <w:proofErr w:type="spellStart"/>
      <w:r>
        <w:rPr>
          <w:color w:val="000000"/>
        </w:rPr>
        <w:t>cur</w:t>
      </w:r>
      <w:r w:rsidR="009B55C7" w:rsidRPr="009B55C7">
        <w:rPr>
          <w:color w:val="000000"/>
        </w:rPr>
        <w:t>.execute</w:t>
      </w:r>
      <w:proofErr w:type="spellEnd"/>
      <w:r w:rsidR="009B55C7" w:rsidRPr="009B55C7">
        <w:rPr>
          <w:color w:val="000000"/>
        </w:rPr>
        <w:t>(</w:t>
      </w:r>
      <w:r w:rsidR="009B55C7" w:rsidRPr="009B55C7">
        <w:rPr>
          <w:b/>
          <w:bCs/>
          <w:color w:val="008080"/>
        </w:rPr>
        <w:t>"INSERT INTO woning (nummer) VALUES (50)"</w:t>
      </w:r>
      <w:r w:rsidR="009B55C7" w:rsidRPr="009B55C7">
        <w:rPr>
          <w:color w:val="000000"/>
        </w:rPr>
        <w:t>)</w:t>
      </w:r>
      <w:r w:rsidR="004054CE" w:rsidRPr="004054CE">
        <w:rPr>
          <w:i/>
          <w:iCs/>
          <w:color w:val="808080"/>
        </w:rPr>
        <w:br/>
      </w:r>
      <w:proofErr w:type="spellStart"/>
      <w:r w:rsidR="004054CE" w:rsidRPr="004054CE">
        <w:rPr>
          <w:color w:val="000000"/>
        </w:rPr>
        <w:t>con.commit</w:t>
      </w:r>
      <w:proofErr w:type="spellEnd"/>
      <w:r w:rsidR="004054CE" w:rsidRPr="004054CE">
        <w:rPr>
          <w:color w:val="000000"/>
        </w:rPr>
        <w:t>()</w:t>
      </w:r>
      <w:r w:rsidR="004054CE" w:rsidRPr="004054CE">
        <w:rPr>
          <w:color w:val="000000"/>
        </w:rPr>
        <w:br/>
      </w:r>
      <w:proofErr w:type="spellStart"/>
      <w:r w:rsidR="004054CE" w:rsidRPr="004054CE">
        <w:rPr>
          <w:color w:val="000000"/>
        </w:rPr>
        <w:t>cur.close</w:t>
      </w:r>
      <w:proofErr w:type="spellEnd"/>
      <w:r w:rsidR="004054CE" w:rsidRPr="004054CE">
        <w:rPr>
          <w:color w:val="000000"/>
        </w:rPr>
        <w:t>()</w:t>
      </w:r>
      <w:r w:rsidR="004054CE" w:rsidRPr="004054CE">
        <w:rPr>
          <w:color w:val="000000"/>
        </w:rPr>
        <w:br/>
      </w:r>
      <w:proofErr w:type="spellStart"/>
      <w:r w:rsidR="004054CE" w:rsidRPr="004054CE">
        <w:rPr>
          <w:color w:val="000000"/>
        </w:rPr>
        <w:t>con.close</w:t>
      </w:r>
      <w:proofErr w:type="spellEnd"/>
      <w:r w:rsidR="004054CE" w:rsidRPr="004054CE">
        <w:rPr>
          <w:color w:val="000000"/>
        </w:rPr>
        <w:t>()</w:t>
      </w:r>
    </w:p>
    <w:p w:rsidR="001921B5" w:rsidRDefault="001921B5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1921B5" w:rsidRDefault="009B55C7" w:rsidP="009B55C7">
      <w:pPr>
        <w:pStyle w:val="Kop2"/>
      </w:pPr>
      <w:bookmarkStart w:id="8" w:name="_Toc473558401"/>
      <w:r>
        <w:t>gegevens noodmeldingen toevoegen</w:t>
      </w:r>
      <w:bookmarkEnd w:id="8"/>
    </w:p>
    <w:p w:rsidR="001921B5" w:rsidRDefault="001921B5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C9526B" w:rsidRDefault="009B55C7" w:rsidP="009B55C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9B55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import 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psycopg2 </w:t>
      </w:r>
      <w:r w:rsidRPr="009B55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as 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psy2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r w:rsidRPr="009B55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import 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datetim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  <w:t>con = psy2.connect(</w:t>
      </w:r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</w:t>
      </w:r>
      <w:proofErr w:type="spellStart"/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dbname</w:t>
      </w:r>
      <w:proofErr w:type="spellEnd"/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=Zorggroep user=postgres host=172.24.1.1 password=</w:t>
      </w:r>
      <w:proofErr w:type="spellStart"/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admin</w:t>
      </w:r>
      <w:proofErr w:type="spellEnd"/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dbnam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Zorggroep"</w:t>
      </w:r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br/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on.cursor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  <w:t xml:space="preserve">tijd = 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datetime.datetime.today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datum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tijd.strftim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%d %B %Y"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tijd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tijd.strftim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%H:%M:%S"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r w:rsidRPr="009B55C7">
        <w:rPr>
          <w:rFonts w:ascii="Courier New" w:eastAsia="Times New Roman" w:hAnsi="Courier New" w:cs="Courier New"/>
          <w:color w:val="000080"/>
          <w:sz w:val="20"/>
          <w:szCs w:val="20"/>
          <w:lang w:eastAsia="nl-NL"/>
        </w:rPr>
        <w:t>print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datum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r w:rsidRPr="009B55C7">
        <w:rPr>
          <w:rFonts w:ascii="Courier New" w:eastAsia="Times New Roman" w:hAnsi="Courier New" w:cs="Courier New"/>
          <w:color w:val="000080"/>
          <w:sz w:val="20"/>
          <w:szCs w:val="20"/>
          <w:lang w:eastAsia="nl-NL"/>
        </w:rPr>
        <w:t>print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tijd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</w:p>
    <w:p w:rsidR="00283744" w:rsidRDefault="00C9526B" w:rsidP="009B55C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nummer = </w:t>
      </w:r>
      <w:r w:rsidR="00283744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1</w:t>
      </w:r>
    </w:p>
    <w:p w:rsidR="009B55C7" w:rsidRDefault="009B55C7" w:rsidP="009B55C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.execut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r w:rsidRPr="009B55C7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INSERT INTO noodmeldingen (datum, tijd, nummer) VALUES (%s, %s, %s)"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datum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, </w:t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tijd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, nummer)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on.commit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B55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br/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.clos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on.close</w:t>
      </w:r>
      <w:proofErr w:type="spellEnd"/>
      <w:r w:rsidRPr="009B55C7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</w:p>
    <w:p w:rsidR="005C2FF1" w:rsidRDefault="005C2FF1"/>
    <w:p w:rsidR="00702F5D" w:rsidRDefault="00B62431" w:rsidP="00865DCF">
      <w:pPr>
        <w:pStyle w:val="Kop2"/>
      </w:pPr>
      <w:bookmarkStart w:id="9" w:name="_Toc473558402"/>
      <w:r>
        <w:t>gegeven</w:t>
      </w:r>
      <w:r w:rsidR="00C4756F">
        <w:t>s</w:t>
      </w:r>
      <w:r>
        <w:t xml:space="preserve"> noodmeldingen </w:t>
      </w:r>
      <w:proofErr w:type="spellStart"/>
      <w:r w:rsidR="00960316">
        <w:t>clearen</w:t>
      </w:r>
      <w:bookmarkEnd w:id="9"/>
      <w:proofErr w:type="spellEnd"/>
    </w:p>
    <w:p w:rsidR="00865DCF" w:rsidRPr="00865DCF" w:rsidRDefault="00865DCF" w:rsidP="00865DCF"/>
    <w:p w:rsidR="00960316" w:rsidRDefault="00960316" w:rsidP="00960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9603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import 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psycopg2 </w:t>
      </w:r>
      <w:r w:rsidRPr="009603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as 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psy2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r w:rsidRPr="009603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import </w:t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datetim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  <w:t>con = psy2.connect(</w:t>
      </w:r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</w:t>
      </w:r>
      <w:proofErr w:type="spellStart"/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dbname</w:t>
      </w:r>
      <w:proofErr w:type="spellEnd"/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=Zorggroep user=postgres host=172.24.1.1 password=</w:t>
      </w:r>
      <w:proofErr w:type="spellStart"/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admin</w:t>
      </w:r>
      <w:proofErr w:type="spellEnd"/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dbnam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Zorggroep"</w:t>
      </w:r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on.cursor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  <w:t xml:space="preserve">tijd = </w:t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datetime.datetime.today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nu_datum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 = </w:t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tijd.strftim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%d %B %Y"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  <w:t xml:space="preserve">psy2.extensions.register_type(psy2.extensions.UNICODE, </w:t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.execut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</w:t>
      </w:r>
      <w:proofErr w:type="spellStart"/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truncate</w:t>
      </w:r>
      <w:proofErr w:type="spellEnd"/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noodmeldingen"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.execut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</w:t>
      </w:r>
      <w:r w:rsidRPr="0096031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"SELECT * FROM noodmeldingen"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>for</w:t>
      </w:r>
      <w:proofErr w:type="spellEnd"/>
      <w:r w:rsidRPr="009603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 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 xml:space="preserve">i </w:t>
      </w:r>
      <w:r w:rsidRPr="009603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nl-NL"/>
        </w:rPr>
        <w:t xml:space="preserve">in </w:t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: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  <w:t xml:space="preserve">    </w:t>
      </w:r>
      <w:r w:rsidRPr="00960316">
        <w:rPr>
          <w:rFonts w:ascii="Courier New" w:eastAsia="Times New Roman" w:hAnsi="Courier New" w:cs="Courier New"/>
          <w:color w:val="000080"/>
          <w:sz w:val="20"/>
          <w:szCs w:val="20"/>
          <w:lang w:eastAsia="nl-NL"/>
        </w:rPr>
        <w:t>print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i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on.commit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ur.clos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br/>
      </w:r>
      <w:proofErr w:type="spellStart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con.close</w:t>
      </w:r>
      <w:proofErr w:type="spellEnd"/>
      <w:r w:rsidRPr="00960316"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  <w:t>()</w:t>
      </w:r>
    </w:p>
    <w:p w:rsidR="00E325A2" w:rsidRDefault="00E325A2" w:rsidP="00960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</w:p>
    <w:p w:rsidR="00E325A2" w:rsidRDefault="00E325A2" w:rsidP="00E325A2">
      <w:pPr>
        <w:pStyle w:val="Kop2"/>
        <w:rPr>
          <w:rFonts w:eastAsia="Times New Roman"/>
          <w:lang w:eastAsia="nl-NL"/>
        </w:rPr>
      </w:pPr>
      <w:bookmarkStart w:id="10" w:name="_Toc473558403"/>
      <w:r>
        <w:rPr>
          <w:rFonts w:eastAsia="Times New Roman"/>
          <w:lang w:eastAsia="nl-NL"/>
        </w:rPr>
        <w:lastRenderedPageBreak/>
        <w:t>gegevens noodmeldingen verwijderen</w:t>
      </w:r>
      <w:bookmarkEnd w:id="10"/>
    </w:p>
    <w:p w:rsidR="00E325A2" w:rsidRDefault="00E325A2" w:rsidP="00E325A2">
      <w:pPr>
        <w:rPr>
          <w:lang w:eastAsia="nl-NL"/>
        </w:rPr>
      </w:pPr>
    </w:p>
    <w:p w:rsidR="00E325A2" w:rsidRDefault="00E325A2" w:rsidP="00E325A2">
      <w:pPr>
        <w:pStyle w:val="HTML-voorafopgemaakt"/>
        <w:shd w:val="clear" w:color="auto" w:fill="FFFFFF"/>
        <w:rPr>
          <w:color w:val="000000"/>
        </w:rPr>
      </w:pPr>
      <w:r>
        <w:rPr>
          <w:b/>
          <w:bCs/>
          <w:color w:val="000080"/>
        </w:rPr>
        <w:t xml:space="preserve">import </w:t>
      </w:r>
      <w:r>
        <w:rPr>
          <w:color w:val="000000"/>
        </w:rPr>
        <w:t xml:space="preserve">psycopg2 </w:t>
      </w:r>
      <w:r>
        <w:rPr>
          <w:b/>
          <w:bCs/>
          <w:color w:val="000080"/>
        </w:rPr>
        <w:t xml:space="preserve">as </w:t>
      </w:r>
      <w:r>
        <w:rPr>
          <w:color w:val="000000"/>
        </w:rPr>
        <w:t>psy2</w:t>
      </w:r>
      <w:r>
        <w:rPr>
          <w:color w:val="000000"/>
        </w:rPr>
        <w:br/>
      </w:r>
      <w:r>
        <w:rPr>
          <w:b/>
          <w:bCs/>
          <w:color w:val="000080"/>
        </w:rPr>
        <w:t xml:space="preserve">import </w:t>
      </w:r>
      <w:proofErr w:type="spellStart"/>
      <w:r>
        <w:rPr>
          <w:color w:val="000000"/>
        </w:rPr>
        <w:t>datetime</w:t>
      </w:r>
      <w:proofErr w:type="spellEnd"/>
      <w:r>
        <w:rPr>
          <w:color w:val="000000"/>
        </w:rPr>
        <w:br/>
        <w:t>con = psy2.connect(</w:t>
      </w:r>
      <w:r>
        <w:rPr>
          <w:b/>
          <w:bCs/>
          <w:color w:val="008080"/>
        </w:rPr>
        <w:t>"</w:t>
      </w:r>
      <w:proofErr w:type="spellStart"/>
      <w:r>
        <w:rPr>
          <w:b/>
          <w:bCs/>
          <w:color w:val="008080"/>
        </w:rPr>
        <w:t>dbname</w:t>
      </w:r>
      <w:proofErr w:type="spellEnd"/>
      <w:r>
        <w:rPr>
          <w:b/>
          <w:bCs/>
          <w:color w:val="008080"/>
        </w:rPr>
        <w:t>=Zorggroep user=postgres host=172.24.1.1 password=</w:t>
      </w:r>
      <w:proofErr w:type="spellStart"/>
      <w:r>
        <w:rPr>
          <w:b/>
          <w:bCs/>
          <w:color w:val="008080"/>
        </w:rPr>
        <w:t>admin</w:t>
      </w:r>
      <w:proofErr w:type="spellEnd"/>
      <w:r>
        <w:rPr>
          <w:b/>
          <w:bCs/>
          <w:color w:val="008080"/>
        </w:rPr>
        <w:t>"</w:t>
      </w:r>
      <w:r>
        <w:rPr>
          <w:color w:val="000000"/>
        </w:rPr>
        <w:t>)</w:t>
      </w:r>
      <w:r>
        <w:rPr>
          <w:color w:val="000000"/>
        </w:rPr>
        <w:br/>
      </w:r>
      <w:proofErr w:type="spellStart"/>
      <w:r>
        <w:rPr>
          <w:color w:val="000000"/>
        </w:rPr>
        <w:t>dbname</w:t>
      </w:r>
      <w:proofErr w:type="spellEnd"/>
      <w:r>
        <w:rPr>
          <w:color w:val="000000"/>
        </w:rPr>
        <w:t xml:space="preserve"> = </w:t>
      </w:r>
      <w:r>
        <w:rPr>
          <w:b/>
          <w:bCs/>
          <w:color w:val="008080"/>
        </w:rPr>
        <w:t>"Zorggroep"</w:t>
      </w:r>
      <w:r>
        <w:rPr>
          <w:b/>
          <w:bCs/>
          <w:color w:val="008080"/>
        </w:rPr>
        <w:br/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 xml:space="preserve"> = </w:t>
      </w:r>
      <w:proofErr w:type="spellStart"/>
      <w:r>
        <w:rPr>
          <w:color w:val="000000"/>
        </w:rPr>
        <w:t>con.cursor</w:t>
      </w:r>
      <w:proofErr w:type="spellEnd"/>
      <w:r>
        <w:rPr>
          <w:color w:val="000000"/>
        </w:rPr>
        <w:t>()</w:t>
      </w:r>
      <w:r>
        <w:rPr>
          <w:color w:val="000000"/>
        </w:rPr>
        <w:br/>
        <w:t xml:space="preserve">tijd = </w:t>
      </w:r>
      <w:proofErr w:type="spellStart"/>
      <w:r>
        <w:rPr>
          <w:color w:val="000000"/>
        </w:rPr>
        <w:t>datetime.datetime.today</w:t>
      </w:r>
      <w:proofErr w:type="spellEnd"/>
      <w:r>
        <w:rPr>
          <w:color w:val="000000"/>
        </w:rPr>
        <w:t>()</w:t>
      </w:r>
      <w:r>
        <w:rPr>
          <w:color w:val="000000"/>
        </w:rPr>
        <w:br/>
      </w:r>
      <w:proofErr w:type="spellStart"/>
      <w:r>
        <w:rPr>
          <w:color w:val="000000"/>
        </w:rPr>
        <w:t>nu_datum</w:t>
      </w:r>
      <w:proofErr w:type="spellEnd"/>
      <w:r>
        <w:rPr>
          <w:color w:val="000000"/>
        </w:rPr>
        <w:t xml:space="preserve"> = </w:t>
      </w:r>
      <w:proofErr w:type="spellStart"/>
      <w:r>
        <w:rPr>
          <w:color w:val="000000"/>
        </w:rPr>
        <w:t>tijd.strftime</w:t>
      </w:r>
      <w:proofErr w:type="spellEnd"/>
      <w:r>
        <w:rPr>
          <w:color w:val="000000"/>
        </w:rPr>
        <w:t>(</w:t>
      </w:r>
      <w:r>
        <w:rPr>
          <w:b/>
          <w:bCs/>
          <w:color w:val="008080"/>
        </w:rPr>
        <w:t>"%d %B %Y"</w:t>
      </w:r>
      <w:r>
        <w:rPr>
          <w:color w:val="000000"/>
        </w:rPr>
        <w:t>)</w:t>
      </w:r>
      <w:r>
        <w:rPr>
          <w:color w:val="000000"/>
        </w:rPr>
        <w:br/>
        <w:t xml:space="preserve">psy2.extensions.register_type(psy2.extensions.UNICODE, </w:t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>)</w:t>
      </w:r>
      <w:r>
        <w:rPr>
          <w:color w:val="000000"/>
        </w:rPr>
        <w:br/>
      </w:r>
      <w:proofErr w:type="spellStart"/>
      <w:r>
        <w:rPr>
          <w:color w:val="000000"/>
        </w:rPr>
        <w:t>cur.execute</w:t>
      </w:r>
      <w:proofErr w:type="spellEnd"/>
      <w:r>
        <w:rPr>
          <w:color w:val="000000"/>
        </w:rPr>
        <w:t>(</w:t>
      </w:r>
      <w:r>
        <w:rPr>
          <w:b/>
          <w:bCs/>
          <w:color w:val="008080"/>
        </w:rPr>
        <w:t xml:space="preserve">"delete </w:t>
      </w:r>
      <w:proofErr w:type="spellStart"/>
      <w:r>
        <w:rPr>
          <w:b/>
          <w:bCs/>
          <w:color w:val="008080"/>
        </w:rPr>
        <w:t>from</w:t>
      </w:r>
      <w:proofErr w:type="spellEnd"/>
      <w:r>
        <w:rPr>
          <w:b/>
          <w:bCs/>
          <w:color w:val="008080"/>
        </w:rPr>
        <w:t xml:space="preserve"> noodmeldingen </w:t>
      </w:r>
      <w:proofErr w:type="spellStart"/>
      <w:r>
        <w:rPr>
          <w:b/>
          <w:bCs/>
          <w:color w:val="008080"/>
        </w:rPr>
        <w:t>where</w:t>
      </w:r>
      <w:proofErr w:type="spellEnd"/>
      <w:r>
        <w:rPr>
          <w:b/>
          <w:bCs/>
          <w:color w:val="008080"/>
        </w:rPr>
        <w:t xml:space="preserve"> datum = '2017-01-30'"</w:t>
      </w:r>
      <w:r>
        <w:rPr>
          <w:color w:val="000000"/>
        </w:rPr>
        <w:t>)</w:t>
      </w:r>
      <w:r>
        <w:rPr>
          <w:color w:val="000000"/>
        </w:rPr>
        <w:br/>
      </w:r>
      <w:proofErr w:type="spellStart"/>
      <w:r>
        <w:rPr>
          <w:color w:val="000000"/>
        </w:rPr>
        <w:t>cur.execute</w:t>
      </w:r>
      <w:proofErr w:type="spellEnd"/>
      <w:r>
        <w:rPr>
          <w:color w:val="000000"/>
        </w:rPr>
        <w:t>(</w:t>
      </w:r>
      <w:r>
        <w:rPr>
          <w:b/>
          <w:bCs/>
          <w:color w:val="008080"/>
        </w:rPr>
        <w:t>"SELECT * FROM noodmeldingen"</w:t>
      </w:r>
      <w:r>
        <w:rPr>
          <w:color w:val="000000"/>
        </w:rPr>
        <w:t>)</w:t>
      </w:r>
      <w:r>
        <w:rPr>
          <w:color w:val="000000"/>
        </w:rPr>
        <w:br/>
      </w:r>
      <w:proofErr w:type="spellStart"/>
      <w:r>
        <w:rPr>
          <w:b/>
          <w:bCs/>
          <w:color w:val="000080"/>
        </w:rPr>
        <w:t>for</w:t>
      </w:r>
      <w:proofErr w:type="spellEnd"/>
      <w:r>
        <w:rPr>
          <w:b/>
          <w:bCs/>
          <w:color w:val="000080"/>
        </w:rPr>
        <w:t xml:space="preserve"> </w:t>
      </w:r>
      <w:r>
        <w:rPr>
          <w:color w:val="000000"/>
        </w:rPr>
        <w:t xml:space="preserve">i </w:t>
      </w:r>
      <w:r>
        <w:rPr>
          <w:b/>
          <w:bCs/>
          <w:color w:val="000080"/>
        </w:rPr>
        <w:t xml:space="preserve">in </w:t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>:</w:t>
      </w:r>
      <w:r>
        <w:rPr>
          <w:color w:val="000000"/>
        </w:rPr>
        <w:br/>
        <w:t xml:space="preserve">    </w:t>
      </w:r>
      <w:r>
        <w:rPr>
          <w:color w:val="000080"/>
        </w:rPr>
        <w:t>print</w:t>
      </w:r>
      <w:r>
        <w:rPr>
          <w:color w:val="000000"/>
        </w:rPr>
        <w:t>(i)</w:t>
      </w:r>
      <w:r>
        <w:rPr>
          <w:color w:val="000000"/>
        </w:rPr>
        <w:br/>
      </w:r>
      <w:proofErr w:type="spellStart"/>
      <w:r>
        <w:rPr>
          <w:color w:val="000000"/>
        </w:rPr>
        <w:t>con.commit</w:t>
      </w:r>
      <w:proofErr w:type="spellEnd"/>
      <w:r>
        <w:rPr>
          <w:color w:val="000000"/>
        </w:rPr>
        <w:t>()</w:t>
      </w:r>
      <w:r>
        <w:rPr>
          <w:color w:val="000000"/>
        </w:rPr>
        <w:br/>
      </w:r>
      <w:proofErr w:type="spellStart"/>
      <w:r>
        <w:rPr>
          <w:color w:val="000000"/>
        </w:rPr>
        <w:t>cur.close</w:t>
      </w:r>
      <w:proofErr w:type="spellEnd"/>
      <w:r>
        <w:rPr>
          <w:color w:val="000000"/>
        </w:rPr>
        <w:t>()</w:t>
      </w:r>
      <w:r>
        <w:rPr>
          <w:color w:val="000000"/>
        </w:rPr>
        <w:br/>
      </w:r>
      <w:proofErr w:type="spellStart"/>
      <w:r>
        <w:rPr>
          <w:color w:val="000000"/>
        </w:rPr>
        <w:t>con.close</w:t>
      </w:r>
      <w:proofErr w:type="spellEnd"/>
      <w:r>
        <w:rPr>
          <w:color w:val="000000"/>
        </w:rPr>
        <w:t>()</w:t>
      </w:r>
    </w:p>
    <w:p w:rsidR="004E3DD9" w:rsidRDefault="004E3DD9" w:rsidP="00E325A2">
      <w:pPr>
        <w:pStyle w:val="HTML-voorafopgemaakt"/>
        <w:shd w:val="clear" w:color="auto" w:fill="FFFFFF"/>
        <w:rPr>
          <w:color w:val="000000"/>
        </w:rPr>
      </w:pPr>
    </w:p>
    <w:p w:rsidR="004E3DD9" w:rsidRDefault="00714DBC" w:rsidP="00714DBC">
      <w:pPr>
        <w:pStyle w:val="Kop2"/>
      </w:pPr>
      <w:bookmarkStart w:id="11" w:name="_Toc473558404"/>
      <w:r>
        <w:t>gegevens tabel selecteren</w:t>
      </w:r>
      <w:bookmarkEnd w:id="11"/>
    </w:p>
    <w:p w:rsidR="00C4372A" w:rsidRPr="00C4372A" w:rsidRDefault="00C4372A" w:rsidP="00C4372A"/>
    <w:p w:rsidR="00714DBC" w:rsidRPr="00D633D7" w:rsidRDefault="00714DBC" w:rsidP="00714DBC">
      <w:pPr>
        <w:pStyle w:val="HTML-voorafopgemaakt"/>
        <w:shd w:val="clear" w:color="auto" w:fill="FFFFFF"/>
        <w:rPr>
          <w:b/>
          <w:color w:val="000000"/>
        </w:rPr>
      </w:pPr>
      <w:r>
        <w:rPr>
          <w:b/>
          <w:bCs/>
          <w:color w:val="000080"/>
        </w:rPr>
        <w:t xml:space="preserve">import </w:t>
      </w:r>
      <w:r>
        <w:rPr>
          <w:color w:val="000000"/>
        </w:rPr>
        <w:t xml:space="preserve">psycopg2 </w:t>
      </w:r>
      <w:r>
        <w:rPr>
          <w:b/>
          <w:bCs/>
          <w:color w:val="000080"/>
        </w:rPr>
        <w:t xml:space="preserve">as </w:t>
      </w:r>
      <w:r>
        <w:rPr>
          <w:color w:val="000000"/>
        </w:rPr>
        <w:t>psy2</w:t>
      </w:r>
      <w:r>
        <w:rPr>
          <w:color w:val="000000"/>
        </w:rPr>
        <w:br/>
        <w:t>con = psy2.connect(</w:t>
      </w:r>
      <w:r>
        <w:rPr>
          <w:b/>
          <w:bCs/>
          <w:color w:val="008080"/>
        </w:rPr>
        <w:t>"</w:t>
      </w:r>
      <w:proofErr w:type="spellStart"/>
      <w:r>
        <w:rPr>
          <w:b/>
          <w:bCs/>
          <w:color w:val="008080"/>
        </w:rPr>
        <w:t>dbname</w:t>
      </w:r>
      <w:proofErr w:type="spellEnd"/>
      <w:r>
        <w:rPr>
          <w:b/>
          <w:bCs/>
          <w:color w:val="008080"/>
        </w:rPr>
        <w:t>=Zorggroep user=postgres host=172.24.1.1 password=</w:t>
      </w:r>
      <w:proofErr w:type="spellStart"/>
      <w:r>
        <w:rPr>
          <w:b/>
          <w:bCs/>
          <w:color w:val="008080"/>
        </w:rPr>
        <w:t>admin</w:t>
      </w:r>
      <w:proofErr w:type="spellEnd"/>
      <w:r>
        <w:rPr>
          <w:b/>
          <w:bCs/>
          <w:color w:val="008080"/>
        </w:rPr>
        <w:t>"</w:t>
      </w:r>
      <w:r>
        <w:rPr>
          <w:color w:val="000000"/>
        </w:rPr>
        <w:t>)</w:t>
      </w:r>
      <w:r>
        <w:rPr>
          <w:color w:val="000000"/>
        </w:rPr>
        <w:br/>
      </w:r>
      <w:proofErr w:type="spellStart"/>
      <w:r>
        <w:rPr>
          <w:color w:val="000000"/>
        </w:rPr>
        <w:t>dbname</w:t>
      </w:r>
      <w:proofErr w:type="spellEnd"/>
      <w:r>
        <w:rPr>
          <w:color w:val="000000"/>
        </w:rPr>
        <w:t xml:space="preserve"> = </w:t>
      </w:r>
      <w:r>
        <w:rPr>
          <w:b/>
          <w:bCs/>
          <w:color w:val="008080"/>
        </w:rPr>
        <w:t>"Zorggroep"</w:t>
      </w:r>
      <w:r>
        <w:rPr>
          <w:b/>
          <w:bCs/>
          <w:color w:val="008080"/>
        </w:rPr>
        <w:br/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 xml:space="preserve"> = </w:t>
      </w:r>
      <w:proofErr w:type="spellStart"/>
      <w:r>
        <w:rPr>
          <w:color w:val="000000"/>
        </w:rPr>
        <w:t>con.cursor</w:t>
      </w:r>
      <w:proofErr w:type="spellEnd"/>
      <w:r>
        <w:rPr>
          <w:color w:val="000000"/>
        </w:rPr>
        <w:t>()</w:t>
      </w:r>
      <w:r>
        <w:rPr>
          <w:color w:val="000000"/>
        </w:rPr>
        <w:br/>
        <w:t xml:space="preserve">psy2.extensions.register_type(psy2.extensions.UNICODE, </w:t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>)</w:t>
      </w:r>
      <w:r>
        <w:rPr>
          <w:color w:val="000000"/>
        </w:rPr>
        <w:br/>
      </w:r>
      <w:proofErr w:type="spellStart"/>
      <w:r w:rsidRPr="00714DBC">
        <w:rPr>
          <w:bCs/>
        </w:rPr>
        <w:t>cur</w:t>
      </w:r>
      <w:r w:rsidRPr="00714DBC">
        <w:rPr>
          <w:bCs/>
        </w:rPr>
        <w:t>.execute</w:t>
      </w:r>
      <w:proofErr w:type="spellEnd"/>
      <w:r w:rsidRPr="00714DBC">
        <w:rPr>
          <w:bCs/>
        </w:rPr>
        <w:t>("</w:t>
      </w:r>
      <w:r w:rsidRPr="00714DBC">
        <w:rPr>
          <w:b/>
          <w:bCs/>
          <w:color w:val="008080"/>
        </w:rPr>
        <w:t xml:space="preserve">SELECT * FROM </w:t>
      </w:r>
      <w:r w:rsidR="00D633D7">
        <w:rPr>
          <w:b/>
          <w:bCs/>
          <w:color w:val="008080"/>
        </w:rPr>
        <w:t>woning</w:t>
      </w:r>
      <w:r w:rsidRPr="00714DBC">
        <w:rPr>
          <w:bCs/>
        </w:rPr>
        <w:t>")</w:t>
      </w:r>
      <w:r w:rsidR="00D633D7">
        <w:rPr>
          <w:bCs/>
        </w:rPr>
        <w:t xml:space="preserve"> </w:t>
      </w:r>
      <w:r w:rsidR="00D633D7" w:rsidRPr="00D633D7">
        <w:rPr>
          <w:b/>
          <w:i/>
          <w:iCs/>
          <w:color w:val="808080"/>
        </w:rPr>
        <w:t># noodmeldingen, users</w:t>
      </w:r>
      <w:r w:rsidRPr="00714DBC">
        <w:rPr>
          <w:bCs/>
        </w:rPr>
        <w:br/>
      </w:r>
      <w:proofErr w:type="spellStart"/>
      <w:r w:rsidRPr="00714DBC">
        <w:rPr>
          <w:bCs/>
        </w:rPr>
        <w:t>for</w:t>
      </w:r>
      <w:proofErr w:type="spellEnd"/>
      <w:r w:rsidRPr="00714DBC">
        <w:rPr>
          <w:bCs/>
        </w:rPr>
        <w:t xml:space="preserve"> i in </w:t>
      </w:r>
      <w:proofErr w:type="spellStart"/>
      <w:r w:rsidRPr="00714DBC">
        <w:rPr>
          <w:bCs/>
        </w:rPr>
        <w:t>cur</w:t>
      </w:r>
      <w:proofErr w:type="spellEnd"/>
      <w:r w:rsidRPr="00714DBC">
        <w:rPr>
          <w:bCs/>
        </w:rPr>
        <w:t>:</w:t>
      </w:r>
      <w:r w:rsidRPr="00714DBC">
        <w:rPr>
          <w:bCs/>
        </w:rPr>
        <w:br/>
        <w:t xml:space="preserve">    print(i)</w:t>
      </w:r>
      <w:r>
        <w:rPr>
          <w:b/>
          <w:bCs/>
          <w:color w:val="008080"/>
        </w:rPr>
        <w:br/>
      </w:r>
      <w:proofErr w:type="spellStart"/>
      <w:r>
        <w:rPr>
          <w:color w:val="000000"/>
        </w:rPr>
        <w:t>con.commit</w:t>
      </w:r>
      <w:proofErr w:type="spellEnd"/>
      <w:r>
        <w:rPr>
          <w:color w:val="000000"/>
        </w:rPr>
        <w:t>()</w:t>
      </w:r>
      <w:r>
        <w:rPr>
          <w:color w:val="000000"/>
        </w:rPr>
        <w:br/>
      </w:r>
      <w:proofErr w:type="spellStart"/>
      <w:r>
        <w:rPr>
          <w:color w:val="000000"/>
        </w:rPr>
        <w:t>cur.close</w:t>
      </w:r>
      <w:proofErr w:type="spellEnd"/>
      <w:r>
        <w:rPr>
          <w:color w:val="000000"/>
        </w:rPr>
        <w:t>()</w:t>
      </w:r>
      <w:r>
        <w:rPr>
          <w:color w:val="000000"/>
        </w:rPr>
        <w:br/>
      </w:r>
      <w:proofErr w:type="spellStart"/>
      <w:r>
        <w:rPr>
          <w:color w:val="000000"/>
        </w:rPr>
        <w:t>con.close</w:t>
      </w:r>
      <w:proofErr w:type="spellEnd"/>
      <w:r>
        <w:rPr>
          <w:color w:val="000000"/>
        </w:rPr>
        <w:t>()</w:t>
      </w:r>
    </w:p>
    <w:p w:rsidR="00714DBC" w:rsidRPr="00714DBC" w:rsidRDefault="00714DBC" w:rsidP="00714DBC"/>
    <w:p w:rsidR="00E325A2" w:rsidRDefault="004E3DD9" w:rsidP="004E3DD9">
      <w:pPr>
        <w:pStyle w:val="Kop2"/>
        <w:rPr>
          <w:lang w:eastAsia="nl-NL"/>
        </w:rPr>
      </w:pPr>
      <w:bookmarkStart w:id="12" w:name="_Toc473558405"/>
      <w:r>
        <w:rPr>
          <w:lang w:eastAsia="nl-NL"/>
        </w:rPr>
        <w:t xml:space="preserve">gegevens </w:t>
      </w:r>
      <w:r w:rsidR="00A57D46">
        <w:rPr>
          <w:lang w:eastAsia="nl-NL"/>
        </w:rPr>
        <w:t xml:space="preserve">jaar/maand/dag van de </w:t>
      </w:r>
      <w:r>
        <w:rPr>
          <w:lang w:eastAsia="nl-NL"/>
        </w:rPr>
        <w:t>datum van noodmeldingen selecteren</w:t>
      </w:r>
      <w:bookmarkEnd w:id="12"/>
    </w:p>
    <w:p w:rsidR="00E325A2" w:rsidRPr="00960316" w:rsidRDefault="00E325A2" w:rsidP="00E325A2">
      <w:pPr>
        <w:pStyle w:val="Kop2"/>
        <w:rPr>
          <w:rFonts w:eastAsia="Times New Roman"/>
          <w:lang w:eastAsia="nl-NL"/>
        </w:rPr>
      </w:pPr>
    </w:p>
    <w:p w:rsidR="00A57D46" w:rsidRDefault="00A57D46" w:rsidP="00A57D46">
      <w:pPr>
        <w:pStyle w:val="HTML-voorafopgemaakt"/>
        <w:shd w:val="clear" w:color="auto" w:fill="FFFFFF"/>
        <w:rPr>
          <w:color w:val="000000"/>
        </w:rPr>
      </w:pPr>
      <w:r>
        <w:rPr>
          <w:b/>
          <w:bCs/>
          <w:color w:val="000080"/>
        </w:rPr>
        <w:t xml:space="preserve">import </w:t>
      </w:r>
      <w:r>
        <w:rPr>
          <w:color w:val="000000"/>
        </w:rPr>
        <w:t xml:space="preserve">psycopg2 </w:t>
      </w:r>
      <w:r>
        <w:rPr>
          <w:b/>
          <w:bCs/>
          <w:color w:val="000080"/>
        </w:rPr>
        <w:t xml:space="preserve">as </w:t>
      </w:r>
      <w:r>
        <w:rPr>
          <w:color w:val="000000"/>
        </w:rPr>
        <w:t>psy2</w:t>
      </w:r>
      <w:r>
        <w:rPr>
          <w:color w:val="000000"/>
        </w:rPr>
        <w:br/>
        <w:t>con = psy2.connect(</w:t>
      </w:r>
      <w:r>
        <w:rPr>
          <w:b/>
          <w:bCs/>
          <w:color w:val="008080"/>
        </w:rPr>
        <w:t>"</w:t>
      </w:r>
      <w:proofErr w:type="spellStart"/>
      <w:r>
        <w:rPr>
          <w:b/>
          <w:bCs/>
          <w:color w:val="008080"/>
        </w:rPr>
        <w:t>dbname</w:t>
      </w:r>
      <w:proofErr w:type="spellEnd"/>
      <w:r>
        <w:rPr>
          <w:b/>
          <w:bCs/>
          <w:color w:val="008080"/>
        </w:rPr>
        <w:t>=Zorggroep user=postgres host=172.24.1.1 password=</w:t>
      </w:r>
      <w:proofErr w:type="spellStart"/>
      <w:r>
        <w:rPr>
          <w:b/>
          <w:bCs/>
          <w:color w:val="008080"/>
        </w:rPr>
        <w:t>admin</w:t>
      </w:r>
      <w:proofErr w:type="spellEnd"/>
      <w:r>
        <w:rPr>
          <w:b/>
          <w:bCs/>
          <w:color w:val="008080"/>
        </w:rPr>
        <w:t>"</w:t>
      </w:r>
      <w:r>
        <w:rPr>
          <w:color w:val="000000"/>
        </w:rPr>
        <w:t>)</w:t>
      </w:r>
      <w:r>
        <w:rPr>
          <w:color w:val="000000"/>
        </w:rPr>
        <w:br/>
      </w:r>
      <w:proofErr w:type="spellStart"/>
      <w:r>
        <w:rPr>
          <w:color w:val="000000"/>
        </w:rPr>
        <w:t>dbname</w:t>
      </w:r>
      <w:proofErr w:type="spellEnd"/>
      <w:r>
        <w:rPr>
          <w:color w:val="000000"/>
        </w:rPr>
        <w:t xml:space="preserve"> = </w:t>
      </w:r>
      <w:r>
        <w:rPr>
          <w:b/>
          <w:bCs/>
          <w:color w:val="008080"/>
        </w:rPr>
        <w:t>"Zorggroep"</w:t>
      </w:r>
      <w:r>
        <w:rPr>
          <w:b/>
          <w:bCs/>
          <w:color w:val="008080"/>
        </w:rPr>
        <w:br/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 xml:space="preserve"> = </w:t>
      </w:r>
      <w:proofErr w:type="spellStart"/>
      <w:r>
        <w:rPr>
          <w:color w:val="000000"/>
        </w:rPr>
        <w:t>con.cursor</w:t>
      </w:r>
      <w:proofErr w:type="spellEnd"/>
      <w:r>
        <w:rPr>
          <w:color w:val="000000"/>
        </w:rPr>
        <w:t>()</w:t>
      </w:r>
      <w:r>
        <w:rPr>
          <w:color w:val="000000"/>
        </w:rPr>
        <w:br/>
        <w:t xml:space="preserve">psy2.extensions.register_type(psy2.extensions.UNICODE, </w:t>
      </w:r>
      <w:proofErr w:type="spellStart"/>
      <w:r>
        <w:rPr>
          <w:color w:val="000000"/>
        </w:rPr>
        <w:t>cur</w:t>
      </w:r>
      <w:proofErr w:type="spellEnd"/>
      <w:r>
        <w:rPr>
          <w:color w:val="000000"/>
        </w:rPr>
        <w:t>)</w:t>
      </w:r>
    </w:p>
    <w:p w:rsidR="00004000" w:rsidRDefault="00714DBC" w:rsidP="00A57D46">
      <w:pPr>
        <w:pStyle w:val="HTML-voorafopgemaakt"/>
        <w:shd w:val="clear" w:color="auto" w:fill="FFFFFF"/>
        <w:rPr>
          <w:color w:val="000000"/>
        </w:rPr>
      </w:pPr>
      <w:proofErr w:type="spellStart"/>
      <w:r>
        <w:rPr>
          <w:color w:val="000000"/>
        </w:rPr>
        <w:t>cur</w:t>
      </w:r>
      <w:r w:rsidR="00A57D46">
        <w:rPr>
          <w:color w:val="000000"/>
        </w:rPr>
        <w:t>.execute</w:t>
      </w:r>
      <w:proofErr w:type="spellEnd"/>
      <w:r w:rsidR="00A57D46">
        <w:rPr>
          <w:color w:val="000000"/>
        </w:rPr>
        <w:t>(</w:t>
      </w:r>
      <w:r w:rsidR="00A57D46">
        <w:rPr>
          <w:b/>
          <w:bCs/>
          <w:color w:val="008080"/>
        </w:rPr>
        <w:t>"select extract(</w:t>
      </w:r>
      <w:proofErr w:type="spellStart"/>
      <w:r w:rsidR="00A57D46">
        <w:rPr>
          <w:b/>
          <w:bCs/>
          <w:color w:val="008080"/>
        </w:rPr>
        <w:t>year</w:t>
      </w:r>
      <w:proofErr w:type="spellEnd"/>
      <w:r w:rsidR="00A57D46">
        <w:rPr>
          <w:b/>
          <w:bCs/>
          <w:color w:val="008080"/>
        </w:rPr>
        <w:t xml:space="preserve"> </w:t>
      </w:r>
      <w:proofErr w:type="spellStart"/>
      <w:r w:rsidR="00A57D46">
        <w:rPr>
          <w:b/>
          <w:bCs/>
          <w:color w:val="008080"/>
        </w:rPr>
        <w:t>from</w:t>
      </w:r>
      <w:proofErr w:type="spellEnd"/>
      <w:r w:rsidR="00A57D46">
        <w:rPr>
          <w:b/>
          <w:bCs/>
          <w:color w:val="008080"/>
        </w:rPr>
        <w:t xml:space="preserve"> datum), nummer </w:t>
      </w:r>
      <w:proofErr w:type="spellStart"/>
      <w:r w:rsidR="00A57D46">
        <w:rPr>
          <w:b/>
          <w:bCs/>
          <w:color w:val="008080"/>
        </w:rPr>
        <w:t>from</w:t>
      </w:r>
      <w:proofErr w:type="spellEnd"/>
      <w:r w:rsidR="00A57D46">
        <w:rPr>
          <w:b/>
          <w:bCs/>
          <w:color w:val="008080"/>
        </w:rPr>
        <w:t xml:space="preserve"> noodmeldingen"</w:t>
      </w:r>
      <w:r w:rsidR="00A57D46">
        <w:rPr>
          <w:color w:val="000000"/>
        </w:rPr>
        <w:t>)</w:t>
      </w:r>
    </w:p>
    <w:p w:rsidR="00A57D46" w:rsidRDefault="00427490" w:rsidP="00A57D46">
      <w:pPr>
        <w:pStyle w:val="HTML-voorafopgemaakt"/>
        <w:shd w:val="clear" w:color="auto" w:fill="FFFFFF"/>
        <w:rPr>
          <w:color w:val="000000"/>
        </w:rPr>
      </w:pPr>
      <w:r w:rsidRPr="00714DBC">
        <w:rPr>
          <w:b/>
          <w:i/>
          <w:iCs/>
          <w:color w:val="808080"/>
        </w:rPr>
        <w:t># extract(</w:t>
      </w:r>
      <w:proofErr w:type="spellStart"/>
      <w:r w:rsidRPr="00714DBC">
        <w:rPr>
          <w:b/>
          <w:i/>
          <w:iCs/>
          <w:color w:val="808080"/>
        </w:rPr>
        <w:t>month</w:t>
      </w:r>
      <w:proofErr w:type="spellEnd"/>
      <w:r w:rsidRPr="00714DBC">
        <w:rPr>
          <w:b/>
          <w:i/>
          <w:iCs/>
          <w:color w:val="808080"/>
        </w:rPr>
        <w:t xml:space="preserve"> </w:t>
      </w:r>
      <w:proofErr w:type="spellStart"/>
      <w:r w:rsidRPr="00714DBC">
        <w:rPr>
          <w:b/>
          <w:i/>
          <w:iCs/>
          <w:color w:val="808080"/>
        </w:rPr>
        <w:t>from</w:t>
      </w:r>
      <w:proofErr w:type="spellEnd"/>
      <w:r w:rsidRPr="00714DBC">
        <w:rPr>
          <w:b/>
          <w:i/>
          <w:iCs/>
          <w:color w:val="808080"/>
        </w:rPr>
        <w:t xml:space="preserve"> datum), extract(</w:t>
      </w:r>
      <w:proofErr w:type="spellStart"/>
      <w:r w:rsidRPr="00714DBC">
        <w:rPr>
          <w:b/>
          <w:i/>
          <w:iCs/>
          <w:color w:val="808080"/>
        </w:rPr>
        <w:t>day</w:t>
      </w:r>
      <w:proofErr w:type="spellEnd"/>
      <w:r w:rsidRPr="00714DBC">
        <w:rPr>
          <w:b/>
          <w:i/>
          <w:iCs/>
          <w:color w:val="808080"/>
        </w:rPr>
        <w:t xml:space="preserve"> </w:t>
      </w:r>
      <w:proofErr w:type="spellStart"/>
      <w:r w:rsidRPr="00714DBC">
        <w:rPr>
          <w:b/>
          <w:i/>
          <w:iCs/>
          <w:color w:val="808080"/>
        </w:rPr>
        <w:t>from</w:t>
      </w:r>
      <w:proofErr w:type="spellEnd"/>
      <w:r w:rsidRPr="00714DBC">
        <w:rPr>
          <w:b/>
          <w:i/>
          <w:iCs/>
          <w:color w:val="808080"/>
        </w:rPr>
        <w:t xml:space="preserve"> datum)</w:t>
      </w:r>
      <w:r w:rsidR="00A57D46">
        <w:rPr>
          <w:color w:val="000000"/>
        </w:rPr>
        <w:br/>
      </w:r>
      <w:proofErr w:type="spellStart"/>
      <w:r w:rsidR="00A57D46">
        <w:rPr>
          <w:b/>
          <w:bCs/>
          <w:color w:val="000080"/>
        </w:rPr>
        <w:t>for</w:t>
      </w:r>
      <w:proofErr w:type="spellEnd"/>
      <w:r w:rsidR="00A57D46">
        <w:rPr>
          <w:b/>
          <w:bCs/>
          <w:color w:val="000080"/>
        </w:rPr>
        <w:t xml:space="preserve"> </w:t>
      </w:r>
      <w:r w:rsidR="00A57D46">
        <w:rPr>
          <w:color w:val="000000"/>
        </w:rPr>
        <w:t xml:space="preserve">i </w:t>
      </w:r>
      <w:r w:rsidR="00A57D46">
        <w:rPr>
          <w:b/>
          <w:bCs/>
          <w:color w:val="000080"/>
        </w:rPr>
        <w:t>in</w:t>
      </w:r>
      <w:r w:rsidR="00714DBC">
        <w:rPr>
          <w:b/>
          <w:bCs/>
          <w:color w:val="000080"/>
        </w:rPr>
        <w:t xml:space="preserve"> </w:t>
      </w:r>
      <w:proofErr w:type="spellStart"/>
      <w:r w:rsidR="00714DBC">
        <w:rPr>
          <w:color w:val="000000"/>
        </w:rPr>
        <w:t>cur</w:t>
      </w:r>
      <w:proofErr w:type="spellEnd"/>
      <w:r w:rsidR="00714DBC">
        <w:rPr>
          <w:color w:val="000000"/>
        </w:rPr>
        <w:t>:</w:t>
      </w:r>
      <w:r w:rsidR="00A57D46">
        <w:rPr>
          <w:color w:val="000000"/>
        </w:rPr>
        <w:br/>
        <w:t xml:space="preserve">    </w:t>
      </w:r>
      <w:r w:rsidR="00A57D46">
        <w:rPr>
          <w:color w:val="000080"/>
        </w:rPr>
        <w:t>print</w:t>
      </w:r>
      <w:r w:rsidR="00A57D46">
        <w:rPr>
          <w:color w:val="000000"/>
        </w:rPr>
        <w:t>(i)</w:t>
      </w:r>
      <w:r w:rsidR="00A57D46">
        <w:rPr>
          <w:color w:val="000000"/>
        </w:rPr>
        <w:br/>
      </w:r>
      <w:proofErr w:type="spellStart"/>
      <w:r w:rsidR="00A57D46">
        <w:rPr>
          <w:color w:val="000000"/>
        </w:rPr>
        <w:t>con.commit</w:t>
      </w:r>
      <w:proofErr w:type="spellEnd"/>
      <w:r w:rsidR="00A57D46">
        <w:rPr>
          <w:color w:val="000000"/>
        </w:rPr>
        <w:t>()</w:t>
      </w:r>
      <w:r w:rsidR="00A57D46">
        <w:rPr>
          <w:color w:val="000000"/>
        </w:rPr>
        <w:br/>
      </w:r>
      <w:proofErr w:type="spellStart"/>
      <w:r w:rsidR="00714DBC">
        <w:rPr>
          <w:color w:val="000000"/>
        </w:rPr>
        <w:t>cur</w:t>
      </w:r>
      <w:r w:rsidR="00A57D46">
        <w:rPr>
          <w:color w:val="000000"/>
        </w:rPr>
        <w:t>.close</w:t>
      </w:r>
      <w:proofErr w:type="spellEnd"/>
      <w:r w:rsidR="00A57D46">
        <w:rPr>
          <w:color w:val="000000"/>
        </w:rPr>
        <w:t>()</w:t>
      </w:r>
      <w:r w:rsidR="00A57D46">
        <w:rPr>
          <w:color w:val="000000"/>
        </w:rPr>
        <w:br/>
      </w:r>
      <w:proofErr w:type="spellStart"/>
      <w:r w:rsidR="00A57D46">
        <w:rPr>
          <w:color w:val="000000"/>
        </w:rPr>
        <w:t>con.close</w:t>
      </w:r>
      <w:proofErr w:type="spellEnd"/>
      <w:r w:rsidR="00A57D46">
        <w:rPr>
          <w:color w:val="000000"/>
        </w:rPr>
        <w:t>()</w:t>
      </w:r>
    </w:p>
    <w:p w:rsidR="00A57D46" w:rsidRDefault="00A57D46" w:rsidP="00A57D46">
      <w:pPr>
        <w:pStyle w:val="HTML-voorafopgemaakt"/>
        <w:shd w:val="clear" w:color="auto" w:fill="FFFFFF"/>
        <w:rPr>
          <w:color w:val="000000"/>
        </w:rPr>
      </w:pPr>
    </w:p>
    <w:p w:rsidR="00702F5D" w:rsidRDefault="00702F5D" w:rsidP="00702F5D"/>
    <w:p w:rsidR="008A6234" w:rsidRPr="008A6234" w:rsidRDefault="008A6234" w:rsidP="008A6234"/>
    <w:p w:rsidR="001D1009" w:rsidRDefault="00AA3932" w:rsidP="007F3453">
      <w:pPr>
        <w:pStyle w:val="Kop1"/>
      </w:pPr>
      <w:bookmarkStart w:id="13" w:name="_Toc473558406"/>
      <w:r>
        <w:lastRenderedPageBreak/>
        <w:t>ge</w:t>
      </w:r>
      <w:r w:rsidR="001D1009">
        <w:t xml:space="preserve">gevens </w:t>
      </w:r>
      <w:r w:rsidR="007F3453">
        <w:t xml:space="preserve">noodmeldingen </w:t>
      </w:r>
      <w:r w:rsidR="001D1009">
        <w:t xml:space="preserve">toevoegen </w:t>
      </w:r>
      <w:r w:rsidR="007F3453">
        <w:t>(</w:t>
      </w:r>
      <w:proofErr w:type="spellStart"/>
      <w:r w:rsidR="007F3453">
        <w:t>rpi</w:t>
      </w:r>
      <w:proofErr w:type="spellEnd"/>
      <w:r w:rsidR="007F3453">
        <w:t>)</w:t>
      </w:r>
      <w:bookmarkEnd w:id="13"/>
    </w:p>
    <w:p w:rsidR="007F3453" w:rsidRDefault="007F3453" w:rsidP="007F3453"/>
    <w:p w:rsidR="00E325A2" w:rsidRPr="00E325A2" w:rsidRDefault="00E325A2" w:rsidP="007F3453">
      <w:pPr>
        <w:rPr>
          <w:sz w:val="24"/>
          <w:szCs w:val="24"/>
        </w:rPr>
      </w:pPr>
    </w:p>
    <w:sectPr w:rsidR="00E325A2" w:rsidRPr="00E325A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4471C4"/>
    <w:multiLevelType w:val="hybridMultilevel"/>
    <w:tmpl w:val="15361B52"/>
    <w:lvl w:ilvl="0" w:tplc="4F165B3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8F0739"/>
    <w:multiLevelType w:val="multilevel"/>
    <w:tmpl w:val="D004E0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  <w:szCs w:val="24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3A8B2CDA"/>
    <w:multiLevelType w:val="hybridMultilevel"/>
    <w:tmpl w:val="CAF49B46"/>
    <w:lvl w:ilvl="0" w:tplc="2A5A28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1EF1CCB"/>
    <w:multiLevelType w:val="hybridMultilevel"/>
    <w:tmpl w:val="F2D800B4"/>
    <w:lvl w:ilvl="0" w:tplc="4BF2E990">
      <w:start w:val="1"/>
      <w:numFmt w:val="decimal"/>
      <w:lvlText w:val="%1"/>
      <w:lvlJc w:val="left"/>
      <w:pPr>
        <w:ind w:left="1068" w:hanging="708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2421BE1"/>
    <w:multiLevelType w:val="hybridMultilevel"/>
    <w:tmpl w:val="4D541C3A"/>
    <w:lvl w:ilvl="0" w:tplc="52D4F0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129F"/>
    <w:rsid w:val="00001380"/>
    <w:rsid w:val="00004000"/>
    <w:rsid w:val="0007701D"/>
    <w:rsid w:val="000A0436"/>
    <w:rsid w:val="000B7B85"/>
    <w:rsid w:val="000C4E16"/>
    <w:rsid w:val="000C69A3"/>
    <w:rsid w:val="000D31A5"/>
    <w:rsid w:val="000D5D59"/>
    <w:rsid w:val="000F60CE"/>
    <w:rsid w:val="00110399"/>
    <w:rsid w:val="00153851"/>
    <w:rsid w:val="00186196"/>
    <w:rsid w:val="001921B5"/>
    <w:rsid w:val="001C64FC"/>
    <w:rsid w:val="001D1009"/>
    <w:rsid w:val="001F56DB"/>
    <w:rsid w:val="00206BC9"/>
    <w:rsid w:val="00254CBA"/>
    <w:rsid w:val="00283744"/>
    <w:rsid w:val="002D744B"/>
    <w:rsid w:val="002E74AF"/>
    <w:rsid w:val="002F355A"/>
    <w:rsid w:val="003046E0"/>
    <w:rsid w:val="0030713F"/>
    <w:rsid w:val="003226AE"/>
    <w:rsid w:val="0032548E"/>
    <w:rsid w:val="00361E1A"/>
    <w:rsid w:val="003632F8"/>
    <w:rsid w:val="00390274"/>
    <w:rsid w:val="00396FAC"/>
    <w:rsid w:val="003B42C2"/>
    <w:rsid w:val="003D5D82"/>
    <w:rsid w:val="004054CE"/>
    <w:rsid w:val="00421E62"/>
    <w:rsid w:val="00427490"/>
    <w:rsid w:val="0043129F"/>
    <w:rsid w:val="004C45DA"/>
    <w:rsid w:val="004E3DD9"/>
    <w:rsid w:val="0050445E"/>
    <w:rsid w:val="005B6B3D"/>
    <w:rsid w:val="005C0B3D"/>
    <w:rsid w:val="005C2FF1"/>
    <w:rsid w:val="005E6D02"/>
    <w:rsid w:val="005F0F12"/>
    <w:rsid w:val="005F5584"/>
    <w:rsid w:val="006608D2"/>
    <w:rsid w:val="006A3428"/>
    <w:rsid w:val="006C73E1"/>
    <w:rsid w:val="006F770C"/>
    <w:rsid w:val="00702F5D"/>
    <w:rsid w:val="00703C29"/>
    <w:rsid w:val="00714DBC"/>
    <w:rsid w:val="00716784"/>
    <w:rsid w:val="00737E30"/>
    <w:rsid w:val="00783C37"/>
    <w:rsid w:val="007D074C"/>
    <w:rsid w:val="007F2EBE"/>
    <w:rsid w:val="007F3453"/>
    <w:rsid w:val="00802F4E"/>
    <w:rsid w:val="00845A24"/>
    <w:rsid w:val="00864807"/>
    <w:rsid w:val="00864923"/>
    <w:rsid w:val="00865DCF"/>
    <w:rsid w:val="008A6234"/>
    <w:rsid w:val="008B2B7F"/>
    <w:rsid w:val="008D3409"/>
    <w:rsid w:val="008F27A1"/>
    <w:rsid w:val="009154D7"/>
    <w:rsid w:val="00926B97"/>
    <w:rsid w:val="00950592"/>
    <w:rsid w:val="00960316"/>
    <w:rsid w:val="0097033C"/>
    <w:rsid w:val="009914CD"/>
    <w:rsid w:val="009A1908"/>
    <w:rsid w:val="009A4F6E"/>
    <w:rsid w:val="009B55C7"/>
    <w:rsid w:val="00A0674B"/>
    <w:rsid w:val="00A232FA"/>
    <w:rsid w:val="00A460E2"/>
    <w:rsid w:val="00A57D46"/>
    <w:rsid w:val="00AA3932"/>
    <w:rsid w:val="00B124E7"/>
    <w:rsid w:val="00B140A8"/>
    <w:rsid w:val="00B148F6"/>
    <w:rsid w:val="00B62431"/>
    <w:rsid w:val="00B62869"/>
    <w:rsid w:val="00B64FB3"/>
    <w:rsid w:val="00B74B99"/>
    <w:rsid w:val="00B849CB"/>
    <w:rsid w:val="00BC59AA"/>
    <w:rsid w:val="00BE23AC"/>
    <w:rsid w:val="00BE3AAA"/>
    <w:rsid w:val="00C061C5"/>
    <w:rsid w:val="00C4372A"/>
    <w:rsid w:val="00C4756F"/>
    <w:rsid w:val="00C64166"/>
    <w:rsid w:val="00C9526B"/>
    <w:rsid w:val="00CA18CB"/>
    <w:rsid w:val="00CD4CA4"/>
    <w:rsid w:val="00CD6B46"/>
    <w:rsid w:val="00CE03A4"/>
    <w:rsid w:val="00D03EE9"/>
    <w:rsid w:val="00D26564"/>
    <w:rsid w:val="00D27C5B"/>
    <w:rsid w:val="00D4707E"/>
    <w:rsid w:val="00D633D7"/>
    <w:rsid w:val="00D634C8"/>
    <w:rsid w:val="00DB231A"/>
    <w:rsid w:val="00DB26D5"/>
    <w:rsid w:val="00DB6AEE"/>
    <w:rsid w:val="00DC7631"/>
    <w:rsid w:val="00DC7D7C"/>
    <w:rsid w:val="00DE5748"/>
    <w:rsid w:val="00E214D6"/>
    <w:rsid w:val="00E325A2"/>
    <w:rsid w:val="00EF78A0"/>
    <w:rsid w:val="00F4275A"/>
    <w:rsid w:val="00F53646"/>
    <w:rsid w:val="00FB06C5"/>
    <w:rsid w:val="00FE487F"/>
    <w:rsid w:val="00FF4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6B0474"/>
  <w15:chartTrackingRefBased/>
  <w15:docId w15:val="{677D6780-1FEC-4E19-8EAD-8AA411903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50445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B55C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4312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110399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110399"/>
    <w:rPr>
      <w:color w:val="0563C1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950592"/>
    <w:rPr>
      <w:color w:val="954F72" w:themeColor="followedHyperlink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unhideWhenUsed/>
    <w:rsid w:val="00B140A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nl-NL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rsid w:val="00B140A8"/>
    <w:rPr>
      <w:rFonts w:ascii="Courier New" w:eastAsia="Times New Roman" w:hAnsi="Courier New" w:cs="Courier New"/>
      <w:sz w:val="20"/>
      <w:szCs w:val="20"/>
      <w:lang w:eastAsia="nl-NL"/>
    </w:rPr>
  </w:style>
  <w:style w:type="character" w:customStyle="1" w:styleId="Kop1Char">
    <w:name w:val="Kop 1 Char"/>
    <w:basedOn w:val="Standaardalinea-lettertype"/>
    <w:link w:val="Kop1"/>
    <w:uiPriority w:val="9"/>
    <w:rsid w:val="005044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50445E"/>
    <w:p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50445E"/>
    <w:pPr>
      <w:spacing w:after="100"/>
    </w:pPr>
  </w:style>
  <w:style w:type="character" w:styleId="Zwaar">
    <w:name w:val="Strong"/>
    <w:basedOn w:val="Standaardalinea-lettertype"/>
    <w:uiPriority w:val="22"/>
    <w:qFormat/>
    <w:rsid w:val="00A0674B"/>
    <w:rPr>
      <w:b/>
      <w:bCs/>
    </w:rPr>
  </w:style>
  <w:style w:type="character" w:customStyle="1" w:styleId="Kop2Char">
    <w:name w:val="Kop 2 Char"/>
    <w:basedOn w:val="Standaardalinea-lettertype"/>
    <w:link w:val="Kop2"/>
    <w:uiPriority w:val="9"/>
    <w:rsid w:val="009B55C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Inhopg2">
    <w:name w:val="toc 2"/>
    <w:basedOn w:val="Standaard"/>
    <w:next w:val="Standaard"/>
    <w:autoRedefine/>
    <w:uiPriority w:val="39"/>
    <w:unhideWhenUsed/>
    <w:rsid w:val="00702F5D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5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90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2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7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0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4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4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://www.chiark.greenend.org.uk/~sgtatham/putty/latest.html" TargetMode="External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hyperlink" Target="http://www.enterprisedb.com/products/pgdownload.do" TargetMode="Externa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32A726-C05E-4ABC-9060-B33405F1F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</TotalTime>
  <Pages>13</Pages>
  <Words>1267</Words>
  <Characters>6973</Characters>
  <Application>Microsoft Office Word</Application>
  <DocSecurity>0</DocSecurity>
  <Lines>58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ald Hioe</dc:creator>
  <cp:keywords/>
  <dc:description/>
  <cp:lastModifiedBy>Donald Hioe</cp:lastModifiedBy>
  <cp:revision>71</cp:revision>
  <dcterms:created xsi:type="dcterms:W3CDTF">2017-01-27T12:07:00Z</dcterms:created>
  <dcterms:modified xsi:type="dcterms:W3CDTF">2017-01-30T18:09:00Z</dcterms:modified>
</cp:coreProperties>
</file>